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5D684006"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20T11:53:00Z">
              <w:r w:rsidR="009546D3" w:rsidRPr="00172D2C" w:rsidDel="001C1D63">
                <w:rPr>
                  <w:lang w:val="en-CA"/>
                </w:rPr>
                <w:delText>d</w:delText>
              </w:r>
              <w:r w:rsidR="009546D3" w:rsidDel="001C1D63">
                <w:rPr>
                  <w:lang w:val="en-CA"/>
                </w:rPr>
                <w:delText>7</w:delText>
              </w:r>
            </w:del>
            <w:ins w:id="1" w:author="Jens-Rainer Ohm" w:date="2022-01-20T11:53:00Z">
              <w:r w:rsidR="001C1D63" w:rsidRPr="00172D2C">
                <w:rPr>
                  <w:lang w:val="en-CA"/>
                </w:rPr>
                <w:t>d</w:t>
              </w:r>
              <w:r w:rsidR="001C1D63">
                <w:rPr>
                  <w:lang w:val="en-CA"/>
                </w:rPr>
                <w:t>8</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00D68CA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A504ED" w:rsidRPr="00172D2C">
        <w:rPr>
          <w:lang w:val="en-CA"/>
        </w:rPr>
        <w:t>XXXX</w:t>
      </w:r>
      <w:r w:rsidR="0077322C"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A504ED" w:rsidRPr="00172D2C">
        <w:rPr>
          <w:lang w:val="en-CA"/>
        </w:rPr>
        <w:t>XX</w:t>
      </w:r>
      <w:r w:rsidR="0077322C" w:rsidRPr="00172D2C">
        <w:rPr>
          <w:lang w:val="en-CA"/>
        </w:rPr>
        <w:t xml:space="preserve">day </w:t>
      </w:r>
      <w:r w:rsidR="00A504ED" w:rsidRPr="00172D2C">
        <w:rPr>
          <w:lang w:val="en-CA"/>
        </w:rPr>
        <w:t>2X</w:t>
      </w:r>
      <w:r w:rsidR="0077322C"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A504ED" w:rsidRPr="00172D2C">
        <w:rPr>
          <w:highlight w:val="yellow"/>
          <w:lang w:val="en-CA"/>
        </w:rPr>
        <w:t>X</w:t>
      </w:r>
      <w:r w:rsidR="00CB5EC7" w:rsidRPr="00172D2C">
        <w:rPr>
          <w:highlight w:val="yellow"/>
          <w:lang w:val="en-CA"/>
        </w:rPr>
        <w:t xml:space="preserve"> </w:t>
      </w:r>
      <w:r w:rsidR="00EA3DF3" w:rsidRPr="00172D2C">
        <w:rPr>
          <w:highlight w:val="yellow"/>
          <w:lang w:val="en-CA"/>
        </w:rPr>
        <w:t>BoG reports</w:t>
      </w:r>
      <w:r w:rsidR="00BE0484" w:rsidRPr="00172D2C">
        <w:rPr>
          <w:highlight w:val="yellow"/>
          <w:lang w:val="en-CA"/>
        </w:rPr>
        <w:t xml:space="preserve">, and </w:t>
      </w:r>
      <w:r w:rsidR="00A504ED" w:rsidRPr="00172D2C">
        <w:rPr>
          <w:highlight w:val="yellow"/>
          <w:lang w:val="en-CA"/>
        </w:rPr>
        <w:t>X</w:t>
      </w:r>
      <w:r w:rsidR="00BE0484" w:rsidRPr="00172D2C">
        <w:rPr>
          <w:highlight w:val="yellow"/>
          <w:lang w:val="en-CA"/>
        </w:rPr>
        <w:t xml:space="preserve"> report on experts viewing conducted during 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2E5C50D9"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ins w:id="3" w:author="Jens-Rainer Ohm" w:date="2022-01-20T21:26:00Z">
        <w:r w:rsidR="00DA0AD8">
          <w:rPr>
            <w:lang w:val="en-CA"/>
          </w:rPr>
          <w:t xml:space="preserve">Wed. 20 – </w:t>
        </w:r>
      </w:ins>
      <w:r w:rsidR="004004AF" w:rsidRPr="00DA0AD8">
        <w:rPr>
          <w:lang w:val="en-CA"/>
          <w:rPrChange w:id="4" w:author="Jens-Rainer Ohm" w:date="2022-01-20T21:26:00Z">
            <w:rPr>
              <w:highlight w:val="yellow"/>
              <w:lang w:val="en-CA"/>
            </w:rPr>
          </w:rPrChange>
        </w:rPr>
        <w:t xml:space="preserve">Fri. 22 </w:t>
      </w:r>
      <w:ins w:id="5" w:author="Jens-Rainer Ohm" w:date="2022-01-20T21:26:00Z">
        <w:r w:rsidR="00DA0AD8">
          <w:rPr>
            <w:lang w:val="en-CA"/>
          </w:rPr>
          <w:t>and Mon. 25</w:t>
        </w:r>
      </w:ins>
      <w:r w:rsidR="004004AF" w:rsidRPr="00DA0AD8">
        <w:rPr>
          <w:lang w:val="en-CA"/>
          <w:rPrChange w:id="6" w:author="Jens-Rainer Ohm" w:date="2022-01-20T21:26:00Z">
            <w:rPr>
              <w:highlight w:val="yellow"/>
              <w:lang w:val="en-CA"/>
            </w:rPr>
          </w:rPrChange>
        </w:rPr>
        <w:t xml:space="preserve">– Fri. 29 April 2022 under ISO/IEC </w:t>
      </w:r>
      <w:r w:rsidR="0004163D" w:rsidRPr="00DA0AD8">
        <w:rPr>
          <w:lang w:val="en-CA"/>
          <w:rPrChange w:id="7" w:author="Jens-Rainer Ohm" w:date="2022-01-20T21:26:00Z">
            <w:rPr>
              <w:highlight w:val="yellow"/>
              <w:lang w:val="en-CA"/>
            </w:rPr>
          </w:rPrChange>
        </w:rPr>
        <w:t>JTC 1/‌</w:t>
      </w:r>
      <w:r w:rsidR="004004AF" w:rsidRPr="00DA0AD8">
        <w:rPr>
          <w:lang w:val="en-CA"/>
          <w:rPrChange w:id="8" w:author="Jens-Rainer Ohm" w:date="2022-01-20T21:26:00Z">
            <w:rPr>
              <w:highlight w:val="yellow"/>
              <w:lang w:val="en-CA"/>
            </w:rPr>
          </w:rPrChange>
        </w:rPr>
        <w:t>SC</w:t>
      </w:r>
      <w:r w:rsidR="0004163D" w:rsidRPr="00DA0AD8">
        <w:rPr>
          <w:lang w:val="en-CA"/>
          <w:rPrChange w:id="9" w:author="Jens-Rainer Ohm" w:date="2022-01-20T21:26:00Z">
            <w:rPr>
              <w:highlight w:val="yellow"/>
              <w:lang w:val="en-CA"/>
            </w:rPr>
          </w:rPrChange>
        </w:rPr>
        <w:t> </w:t>
      </w:r>
      <w:r w:rsidR="004004AF" w:rsidRPr="00DA0AD8">
        <w:rPr>
          <w:lang w:val="en-CA"/>
          <w:rPrChange w:id="10" w:author="Jens-Rainer Ohm" w:date="2022-01-20T21:26:00Z">
            <w:rPr>
              <w:highlight w:val="yellow"/>
              <w:lang w:val="en-CA"/>
            </w:rPr>
          </w:rPrChange>
        </w:rPr>
        <w:t>29</w:t>
      </w:r>
      <w:del w:id="11" w:author="Jens-Rainer Ohm" w:date="2022-01-20T21:26:00Z">
        <w:r w:rsidR="004004AF" w:rsidRPr="00DA0AD8" w:rsidDel="00DA0AD8">
          <w:rPr>
            <w:lang w:val="en-CA"/>
            <w:rPrChange w:id="12" w:author="Jens-Rainer Ohm" w:date="2022-01-20T21:26:00Z">
              <w:rPr>
                <w:highlight w:val="yellow"/>
                <w:lang w:val="en-CA"/>
              </w:rPr>
            </w:rPrChange>
          </w:rPr>
          <w:delText xml:space="preserve"> auspices</w:delText>
        </w:r>
        <w:r w:rsidR="00E44E00" w:rsidRPr="00DA0AD8" w:rsidDel="00DA0AD8">
          <w:rPr>
            <w:lang w:val="en-CA"/>
            <w:rPrChange w:id="13" w:author="Jens-Rainer Ohm" w:date="2022-01-20T21:26:00Z">
              <w:rPr>
                <w:highlight w:val="yellow"/>
                <w:lang w:val="en-CA"/>
              </w:rPr>
            </w:rPrChange>
          </w:rPr>
          <w:delText xml:space="preserve"> in Alpbach, AT</w:delText>
        </w:r>
      </w:del>
      <w:r w:rsidR="0077322C" w:rsidRPr="00DA0AD8">
        <w:rPr>
          <w:lang w:val="en-CA"/>
          <w:rPrChange w:id="14" w:author="Jens-Rainer Ohm" w:date="2022-01-20T21:26:00Z">
            <w:rPr>
              <w:highlight w:val="yellow"/>
              <w:lang w:val="en-CA"/>
            </w:rPr>
          </w:rPrChange>
        </w:rPr>
        <w:t xml:space="preserve">, to be conducted as a </w:t>
      </w:r>
      <w:del w:id="15" w:author="Jens-Rainer Ohm" w:date="2022-01-20T21:26:00Z">
        <w:r w:rsidR="0077322C" w:rsidRPr="00DA0AD8" w:rsidDel="00DA0AD8">
          <w:rPr>
            <w:lang w:val="en-CA"/>
            <w:rPrChange w:id="16" w:author="Jens-Rainer Ohm" w:date="2022-01-20T21:26:00Z">
              <w:rPr>
                <w:highlight w:val="yellow"/>
                <w:lang w:val="en-CA"/>
              </w:rPr>
            </w:rPrChange>
          </w:rPr>
          <w:delText xml:space="preserve">hybrid </w:delText>
        </w:r>
      </w:del>
      <w:ins w:id="17" w:author="Jens-Rainer Ohm" w:date="2022-01-20T21:26:00Z">
        <w:r w:rsidR="00DA0AD8">
          <w:rPr>
            <w:lang w:val="en-CA"/>
          </w:rPr>
          <w:t>tele</w:t>
        </w:r>
      </w:ins>
      <w:ins w:id="18" w:author="Jens-Rainer Ohm" w:date="2022-01-20T21:27:00Z">
        <w:r w:rsidR="00DA0AD8">
          <w:rPr>
            <w:lang w:val="en-CA"/>
          </w:rPr>
          <w:t>conference</w:t>
        </w:r>
      </w:ins>
      <w:ins w:id="19" w:author="Jens-Rainer Ohm" w:date="2022-01-20T21:26:00Z">
        <w:r w:rsidR="00DA0AD8" w:rsidRPr="00DA0AD8">
          <w:rPr>
            <w:lang w:val="en-CA"/>
            <w:rPrChange w:id="20" w:author="Jens-Rainer Ohm" w:date="2022-01-20T21:26:00Z">
              <w:rPr>
                <w:highlight w:val="yellow"/>
                <w:lang w:val="en-CA"/>
              </w:rPr>
            </w:rPrChange>
          </w:rPr>
          <w:t xml:space="preserve"> </w:t>
        </w:r>
      </w:ins>
      <w:r w:rsidR="0077322C" w:rsidRPr="00DA0AD8">
        <w:rPr>
          <w:lang w:val="en-CA"/>
          <w:rPrChange w:id="21" w:author="Jens-Rainer Ohm" w:date="2022-01-20T21:26:00Z">
            <w:rPr>
              <w:highlight w:val="yellow"/>
              <w:lang w:val="en-CA"/>
            </w:rPr>
          </w:rPrChange>
        </w:rPr>
        <w:t>meeting</w:t>
      </w:r>
      <w:r w:rsidR="00E44E00" w:rsidRPr="00172D2C">
        <w:rPr>
          <w:lang w:val="en-CA"/>
        </w:rPr>
        <w:t>;</w:t>
      </w:r>
      <w:r w:rsidR="00A02E78" w:rsidRPr="00172D2C">
        <w:rPr>
          <w:lang w:val="en-CA"/>
        </w:rPr>
        <w:t xml:space="preserve"> </w:t>
      </w:r>
      <w:r w:rsidR="004004AF" w:rsidRPr="00172D2C">
        <w:rPr>
          <w:lang w:val="en-CA"/>
        </w:rPr>
        <w:t xml:space="preserve">during </w:t>
      </w:r>
      <w:del w:id="22" w:author="Jens-Rainer Ohm" w:date="2022-01-20T21:27:00Z">
        <w:r w:rsidR="004004AF" w:rsidRPr="00172D2C" w:rsidDel="00DA0AD8">
          <w:rPr>
            <w:lang w:val="en-CA"/>
          </w:rPr>
          <w:delText>Fri</w:delText>
        </w:r>
      </w:del>
      <w:ins w:id="23" w:author="Jens-Rainer Ohm" w:date="2022-01-20T21:27:00Z">
        <w:r w:rsidR="00DA0AD8">
          <w:rPr>
            <w:lang w:val="en-CA"/>
          </w:rPr>
          <w:t>Wed</w:t>
        </w:r>
      </w:ins>
      <w:r w:rsidR="004004AF" w:rsidRPr="00172D2C">
        <w:rPr>
          <w:lang w:val="en-CA"/>
        </w:rPr>
        <w:t xml:space="preserve">. </w:t>
      </w:r>
      <w:del w:id="24" w:author="Jens-Rainer Ohm" w:date="2022-01-20T21:27:00Z">
        <w:r w:rsidR="004004AF" w:rsidRPr="00172D2C" w:rsidDel="00DA0AD8">
          <w:rPr>
            <w:lang w:val="en-CA"/>
          </w:rPr>
          <w:delText xml:space="preserve">15 </w:delText>
        </w:r>
      </w:del>
      <w:ins w:id="25" w:author="Jens-Rainer Ohm" w:date="2022-01-20T21:27:00Z">
        <w:r w:rsidR="00DA0AD8" w:rsidRPr="00172D2C">
          <w:rPr>
            <w:lang w:val="en-CA"/>
          </w:rPr>
          <w:t>1</w:t>
        </w:r>
        <w:r w:rsidR="00DA0AD8">
          <w:rPr>
            <w:lang w:val="en-CA"/>
          </w:rPr>
          <w:t>3</w:t>
        </w:r>
        <w:r w:rsidR="00DA0AD8" w:rsidRPr="00172D2C">
          <w:rPr>
            <w:lang w:val="en-CA"/>
          </w:rPr>
          <w:t xml:space="preserve"> </w:t>
        </w:r>
      </w:ins>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ins w:id="26" w:author="Jens-Rainer Ohm" w:date="2022-01-20T21:27:00Z">
        <w:r w:rsidR="00DA0AD8">
          <w:rPr>
            <w:lang w:val="en-CA"/>
          </w:rPr>
          <w:t>,</w:t>
        </w:r>
      </w:ins>
      <w:r w:rsidR="004004AF" w:rsidRPr="00172D2C">
        <w:rPr>
          <w:lang w:val="en-CA"/>
        </w:rPr>
        <w:t xml:space="preserve"> </w:t>
      </w:r>
      <w:ins w:id="27" w:author="Jens-Rainer Ohm" w:date="2022-01-20T21:27:00Z">
        <w:r w:rsidR="00DA0AD8" w:rsidRPr="00B5668C">
          <w:rPr>
            <w:lang w:val="en-CA"/>
          </w:rPr>
          <w:t xml:space="preserve">to be conducted as a </w:t>
        </w:r>
        <w:r w:rsidR="00DA0AD8">
          <w:rPr>
            <w:lang w:val="en-CA"/>
          </w:rPr>
          <w:t>teleconference</w:t>
        </w:r>
        <w:r w:rsidR="00DA0AD8" w:rsidRPr="00B5668C">
          <w:rPr>
            <w:lang w:val="en-CA"/>
          </w:rPr>
          <w:t xml:space="preserve"> meeting</w:t>
        </w:r>
      </w:ins>
      <w:del w:id="28" w:author="Jens-Rainer Ohm" w:date="2022-01-20T21:27:00Z">
        <w:r w:rsidR="004004AF" w:rsidRPr="00172D2C" w:rsidDel="00DA0AD8">
          <w:rPr>
            <w:lang w:val="en-CA"/>
          </w:rPr>
          <w:delText>in Cologne, DE</w:delText>
        </w:r>
      </w:del>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ins w:id="29" w:author="Jens-Rainer Ohm" w:date="2022-01-20T21:27:00Z">
        <w:r w:rsidR="00DA0AD8">
          <w:rPr>
            <w:lang w:val="en-CA"/>
          </w:rPr>
          <w:t xml:space="preserve">date and </w:t>
        </w:r>
      </w:ins>
      <w:r w:rsidR="0077322C" w:rsidRPr="00172D2C">
        <w:rPr>
          <w:lang w:val="en-CA"/>
        </w:rPr>
        <w:t>location t.b.d.</w:t>
      </w:r>
      <w:r w:rsidR="00E44E00" w:rsidRPr="00172D2C">
        <w:rPr>
          <w:lang w:val="en-CA"/>
        </w:rPr>
        <w:t>;</w:t>
      </w:r>
      <w:r w:rsidR="004004AF" w:rsidRPr="00172D2C">
        <w:rPr>
          <w:lang w:val="en-CA"/>
        </w:rPr>
        <w:t xml:space="preserve"> during </w:t>
      </w:r>
      <w:ins w:id="30" w:author="Jens-Rainer Ohm" w:date="2022-01-20T21:27:00Z">
        <w:r w:rsidR="00DA0AD8">
          <w:rPr>
            <w:lang w:val="en-CA"/>
          </w:rPr>
          <w:t xml:space="preserve">11 – 20 </w:t>
        </w:r>
      </w:ins>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ins w:id="31" w:author="Jens-Rainer Ohm" w:date="2022-01-20T21:28:00Z">
        <w:r w:rsidR="00DA0AD8" w:rsidRPr="00B5668C">
          <w:rPr>
            <w:lang w:val="en-CA"/>
          </w:rPr>
          <w:t xml:space="preserve">to be conducted as a </w:t>
        </w:r>
        <w:r w:rsidR="00DA0AD8">
          <w:rPr>
            <w:lang w:val="en-CA"/>
          </w:rPr>
          <w:t>teleconference</w:t>
        </w:r>
        <w:r w:rsidR="00DA0AD8" w:rsidRPr="00B5668C">
          <w:rPr>
            <w:lang w:val="en-CA"/>
          </w:rPr>
          <w:t xml:space="preserve"> meeting</w:t>
        </w:r>
      </w:ins>
      <w:del w:id="32" w:author="Jens-Rainer Ohm" w:date="2022-01-20T21:28:00Z">
        <w:r w:rsidR="00B75975" w:rsidRPr="00172D2C" w:rsidDel="00DA0AD8">
          <w:rPr>
            <w:lang w:val="en-CA"/>
          </w:rPr>
          <w:delText>location t.b.d</w:delText>
        </w:r>
        <w:r w:rsidR="00C768AC" w:rsidRPr="00172D2C" w:rsidDel="00DA0AD8">
          <w:rPr>
            <w:lang w:val="en-CA"/>
          </w:rPr>
          <w:delText>.</w:delText>
        </w:r>
      </w:del>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ins w:id="33" w:author="Jens-Rainer Ohm" w:date="2022-01-20T21:28:00Z">
        <w:r w:rsidR="00DA0AD8">
          <w:rPr>
            <w:lang w:val="en-CA"/>
          </w:rPr>
          <w:t xml:space="preserve">date and </w:t>
        </w:r>
      </w:ins>
      <w:r w:rsidR="00D53D22" w:rsidRPr="00172D2C">
        <w:rPr>
          <w:lang w:val="en-CA"/>
        </w:rPr>
        <w:lastRenderedPageBreak/>
        <w:t>location t.b.d.</w:t>
      </w:r>
      <w:r w:rsidR="00E44E00" w:rsidRPr="00172D2C">
        <w:rPr>
          <w:lang w:val="en-CA"/>
        </w:rPr>
        <w:t>;</w:t>
      </w:r>
      <w:r w:rsidR="00617417" w:rsidRPr="00172D2C">
        <w:rPr>
          <w:lang w:val="en-CA"/>
        </w:rPr>
        <w:t xml:space="preserve"> during July 2023 under ITU-T SG16 auspices in Geneva, CH</w:t>
      </w:r>
      <w:ins w:id="34" w:author="Jens-Rainer Ohm" w:date="2022-01-20T21:28:00Z">
        <w:r w:rsidR="00DA0AD8">
          <w:rPr>
            <w:lang w:val="en-CA"/>
          </w:rPr>
          <w:t>, date t.b.d.</w:t>
        </w:r>
      </w:ins>
      <w:r w:rsidR="00EB418D" w:rsidRPr="00172D2C">
        <w:rPr>
          <w:lang w:val="en-CA"/>
        </w:rPr>
        <w:t xml:space="preserve">; during October 2023 under ISO/IEC JTC 1/‌SC 29 auspices, </w:t>
      </w:r>
      <w:ins w:id="35" w:author="Jens-Rainer Ohm" w:date="2022-01-20T21:28:00Z">
        <w:r w:rsidR="00DA0AD8">
          <w:rPr>
            <w:lang w:val="en-CA"/>
          </w:rPr>
          <w:t xml:space="preserve">date and </w:t>
        </w:r>
      </w:ins>
      <w:r w:rsidR="00EB418D" w:rsidRPr="00172D2C">
        <w:rPr>
          <w:lang w:val="en-CA"/>
        </w:rPr>
        <w:t>location t.b.d.</w:t>
      </w:r>
      <w:r w:rsidR="008A65D9" w:rsidRPr="00172D2C">
        <w:rPr>
          <w:lang w:val="en-CA"/>
        </w:rPr>
        <w:t xml:space="preserve">; and during January 2024 under ISO/IEC JTC 1/‌SC 29 auspices, </w:t>
      </w:r>
      <w:ins w:id="36" w:author="Jens-Rainer Ohm" w:date="2022-01-20T21:28:00Z">
        <w:r w:rsidR="00DA0AD8">
          <w:rPr>
            <w:lang w:val="en-CA"/>
          </w:rPr>
          <w:t xml:space="preserve">date and </w:t>
        </w:r>
      </w:ins>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7"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7"/>
    <w:p w14:paraId="11C907E4" w14:textId="77777777" w:rsidR="006462F3" w:rsidRPr="00172D2C" w:rsidRDefault="006462F3" w:rsidP="009F5B0B">
      <w:pPr>
        <w:pStyle w:val="berschrift2"/>
        <w:ind w:left="578" w:hanging="578"/>
        <w:rPr>
          <w:lang w:val="en-CA"/>
        </w:rPr>
      </w:pPr>
      <w:r w:rsidRPr="00172D2C">
        <w:rPr>
          <w:lang w:val="en-CA"/>
        </w:rPr>
        <w:lastRenderedPageBreak/>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38"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38"/>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39"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39"/>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lastRenderedPageBreak/>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40" w:name="_Ref369460175"/>
      <w:r w:rsidRPr="00172D2C">
        <w:rPr>
          <w:lang w:val="en-CA"/>
        </w:rPr>
        <w:t>Late and incomplete document considerations</w:t>
      </w:r>
      <w:bookmarkEnd w:id="40"/>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41" w:name="_Ref525484014"/>
      <w:r w:rsidRPr="00172D2C">
        <w:rPr>
          <w:lang w:val="en-CA"/>
        </w:rPr>
        <w:t xml:space="preserve">Outputs of </w:t>
      </w:r>
      <w:r w:rsidR="00E06519" w:rsidRPr="00172D2C">
        <w:rPr>
          <w:lang w:val="en-CA"/>
        </w:rPr>
        <w:t xml:space="preserve">the </w:t>
      </w:r>
      <w:r w:rsidRPr="00172D2C">
        <w:rPr>
          <w:lang w:val="en-CA"/>
        </w:rPr>
        <w:t>preceding meeting</w:t>
      </w:r>
      <w:bookmarkEnd w:id="41"/>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B3727E"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B3727E"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B3727E"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B3727E"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B3727E"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42"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43" w:name="_Hlk60775606"/>
      <w:bookmarkEnd w:id="42"/>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43"/>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44" w:name="_Hlk84165550"/>
      <w:r w:rsidRPr="00172D2C">
        <w:rPr>
          <w:b/>
          <w:lang w:val="en-CA"/>
        </w:rPr>
        <w:t>DIMD</w:t>
      </w:r>
      <w:r w:rsidRPr="00172D2C">
        <w:rPr>
          <w:lang w:val="en-CA"/>
        </w:rPr>
        <w:t>: Decoder intra mode derivation</w:t>
      </w:r>
    </w:p>
    <w:bookmarkEnd w:id="44"/>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45" w:name="_Hlk84165563"/>
      <w:r w:rsidRPr="00172D2C">
        <w:rPr>
          <w:b/>
          <w:lang w:val="en-CA"/>
        </w:rPr>
        <w:t>TIMD</w:t>
      </w:r>
      <w:r w:rsidRPr="00172D2C">
        <w:rPr>
          <w:lang w:val="en-CA"/>
        </w:rPr>
        <w:t>: Template-based intra mode derivation</w:t>
      </w:r>
    </w:p>
    <w:bookmarkEnd w:id="45"/>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46" w:name="_Ref43878169"/>
      <w:r w:rsidRPr="00172D2C">
        <w:rPr>
          <w:lang w:val="en-CA"/>
        </w:rPr>
        <w:t>Opening remarks</w:t>
      </w:r>
      <w:bookmarkEnd w:id="46"/>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47" w:name="_Hlk72743799"/>
      <w:r w:rsidRPr="00172D2C">
        <w:rPr>
          <w:lang w:val="en-CA"/>
        </w:rPr>
        <w:t>HSTP-VID-WPOM</w:t>
      </w:r>
      <w:r w:rsidR="004C2869" w:rsidRPr="00172D2C">
        <w:rPr>
          <w:lang w:val="en-CA"/>
        </w:rPr>
        <w:t xml:space="preserve"> V1</w:t>
      </w:r>
      <w:bookmarkEnd w:id="47"/>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B3727E"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B3727E"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B3727E"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B3727E"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B3727E"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B3727E"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B78C93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246BA5C0"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4D2A6406"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 xml:space="preserve">Remaining docs </w:t>
      </w:r>
      <w:r w:rsidR="00876C0C">
        <w:rPr>
          <w:lang w:val="en-CA"/>
        </w:rPr>
        <w:t xml:space="preserve">from 4.5, 4.8, 4.9, </w:t>
      </w:r>
      <w:r w:rsidR="00876C0C" w:rsidRPr="00DE117B">
        <w:rPr>
          <w:lang w:val="en-CA"/>
        </w:rPr>
        <w:t xml:space="preserve">4.11 </w:t>
      </w:r>
      <w:r w:rsidRPr="00DE117B">
        <w:rPr>
          <w:lang w:val="en-CA"/>
        </w:rPr>
        <w:t>review</w:t>
      </w:r>
      <w:r w:rsidR="005A5E28">
        <w:rPr>
          <w:lang w:val="en-CA"/>
        </w:rPr>
        <w:t xml:space="preserve"> (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5D21B81B" w:rsidR="00AF600F" w:rsidRPr="00172D2C" w:rsidRDefault="00AF600F" w:rsidP="00AF600F">
      <w:pPr>
        <w:pStyle w:val="Aufzhlungszeichen2"/>
        <w:numPr>
          <w:ilvl w:val="2"/>
          <w:numId w:val="9"/>
        </w:numPr>
        <w:contextualSpacing w:val="0"/>
        <w:rPr>
          <w:lang w:val="en-CA"/>
        </w:rPr>
      </w:pPr>
      <w:r w:rsidRPr="00172D2C">
        <w:rPr>
          <w:lang w:val="en-CA"/>
        </w:rPr>
        <w:t>2100–</w:t>
      </w:r>
      <w:del w:id="48" w:author="Jens-Rainer Ohm" w:date="2022-01-20T23:51:00Z">
        <w:r w:rsidRPr="00172D2C" w:rsidDel="00D4004A">
          <w:rPr>
            <w:lang w:val="en-CA"/>
          </w:rPr>
          <w:delText xml:space="preserve">2300 </w:delText>
        </w:r>
      </w:del>
      <w:ins w:id="49" w:author="Jens-Rainer Ohm" w:date="2022-01-20T23:51:00Z">
        <w:r w:rsidR="00D4004A" w:rsidRPr="00172D2C">
          <w:rPr>
            <w:lang w:val="en-CA"/>
          </w:rPr>
          <w:t>2</w:t>
        </w:r>
        <w:r w:rsidR="00D4004A">
          <w:rPr>
            <w:lang w:val="en-CA"/>
          </w:rPr>
          <w:t>25</w:t>
        </w:r>
        <w:r w:rsidR="00D4004A" w:rsidRPr="00172D2C">
          <w:rPr>
            <w:lang w:val="en-CA"/>
          </w:rPr>
          <w:t xml:space="preserve">0 </w:t>
        </w:r>
      </w:ins>
      <w:del w:id="50" w:author="Jens-Rainer Ohm" w:date="2022-01-20T23:51:00Z">
        <w:r w:rsidR="00A76759" w:rsidRPr="00A76759" w:rsidDel="00D4004A">
          <w:rPr>
            <w:lang w:val="en-CA"/>
          </w:rPr>
          <w:delText>Any remaining business</w:delText>
        </w:r>
      </w:del>
      <w:ins w:id="51" w:author="Jens-Rainer Ohm" w:date="2022-01-20T23:51:00Z">
        <w:r w:rsidR="00D4004A">
          <w:rPr>
            <w:lang w:val="en-CA"/>
          </w:rPr>
          <w:t>Revisits</w:t>
        </w:r>
      </w:ins>
      <w:r w:rsidR="00AA2E79">
        <w:rPr>
          <w:lang w:val="en-CA"/>
        </w:rPr>
        <w:t>;</w:t>
      </w:r>
      <w:r w:rsidR="00AA2E79" w:rsidRPr="00A76759">
        <w:rPr>
          <w:lang w:val="en-CA"/>
        </w:rPr>
        <w:t xml:space="preserve"> </w:t>
      </w:r>
      <w:r w:rsidR="00AA2E79">
        <w:rPr>
          <w:lang w:val="en-CA"/>
        </w:rPr>
        <w:t>output</w:t>
      </w:r>
      <w:ins w:id="52" w:author="Jens-Rainer Ohm" w:date="2022-01-20T23:51:00Z">
        <w:r w:rsidR="00D4004A">
          <w:rPr>
            <w:lang w:val="en-CA"/>
          </w:rPr>
          <w:t xml:space="preserve"> document planning</w:t>
        </w:r>
      </w:ins>
      <w:r w:rsidR="00AA2E79">
        <w:rPr>
          <w:lang w:val="en-CA"/>
        </w:rPr>
        <w:t xml:space="preserve">, </w:t>
      </w:r>
      <w:r w:rsidR="00A76759" w:rsidRPr="00A76759">
        <w:rPr>
          <w:lang w:val="en-CA"/>
        </w:rPr>
        <w:t>AHG and EE planning</w:t>
      </w:r>
      <w:del w:id="53" w:author="Jens-Rainer Ohm" w:date="2022-01-20T23:52:00Z">
        <w:r w:rsidR="00AA2E79" w:rsidDel="00D4004A">
          <w:rPr>
            <w:lang w:val="en-CA"/>
          </w:rPr>
          <w:delText>;</w:delText>
        </w:r>
        <w:r w:rsidR="00AA2E79" w:rsidRPr="00A76759" w:rsidDel="00D4004A">
          <w:rPr>
            <w:lang w:val="en-CA"/>
          </w:rPr>
          <w:delText xml:space="preserve"> </w:delText>
        </w:r>
        <w:r w:rsidR="00A76759" w:rsidRPr="00A76759" w:rsidDel="00D4004A">
          <w:rPr>
            <w:lang w:val="en-CA"/>
          </w:rPr>
          <w:delText>output review</w:delText>
        </w:r>
      </w:del>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106D245D" w:rsidR="00AF600F" w:rsidRPr="00172D2C" w:rsidRDefault="00AF600F" w:rsidP="00AF600F">
      <w:pPr>
        <w:pStyle w:val="Aufzhlungszeichen2"/>
        <w:numPr>
          <w:ilvl w:val="2"/>
          <w:numId w:val="9"/>
        </w:numPr>
        <w:contextualSpacing w:val="0"/>
        <w:rPr>
          <w:lang w:val="en-CA"/>
        </w:rPr>
      </w:pPr>
      <w:del w:id="54" w:author="Jens-Rainer Ohm" w:date="2022-01-20T23:51:00Z">
        <w:r w:rsidRPr="00172D2C" w:rsidDel="00D4004A">
          <w:rPr>
            <w:lang w:val="en-CA"/>
          </w:rPr>
          <w:delText>2320</w:delText>
        </w:r>
      </w:del>
      <w:ins w:id="55" w:author="Jens-Rainer Ohm" w:date="2022-01-20T23:51:00Z">
        <w:r w:rsidR="00D4004A" w:rsidRPr="00172D2C">
          <w:rPr>
            <w:lang w:val="en-CA"/>
          </w:rPr>
          <w:t>23</w:t>
        </w:r>
        <w:r w:rsidR="00D4004A">
          <w:rPr>
            <w:lang w:val="en-CA"/>
          </w:rPr>
          <w:t>1</w:t>
        </w:r>
        <w:r w:rsidR="00D4004A" w:rsidRPr="00172D2C">
          <w:rPr>
            <w:lang w:val="en-CA"/>
          </w:rPr>
          <w:t>0</w:t>
        </w:r>
      </w:ins>
      <w:r w:rsidRPr="00172D2C">
        <w:rPr>
          <w:lang w:val="en-CA"/>
        </w:rPr>
        <w:t>–</w:t>
      </w:r>
      <w:del w:id="56" w:author="Jens-Rainer Ohm" w:date="2022-01-21T01:44:00Z">
        <w:r w:rsidRPr="00172D2C" w:rsidDel="00920A88">
          <w:rPr>
            <w:lang w:val="en-CA"/>
          </w:rPr>
          <w:delText>0120</w:delText>
        </w:r>
      </w:del>
      <w:ins w:id="57" w:author="Jens-Rainer Ohm" w:date="2022-01-21T01:44:00Z">
        <w:r w:rsidR="00920A88" w:rsidRPr="00172D2C">
          <w:rPr>
            <w:lang w:val="en-CA"/>
          </w:rPr>
          <w:t>0</w:t>
        </w:r>
        <w:r w:rsidR="00920A88">
          <w:rPr>
            <w:lang w:val="en-CA"/>
          </w:rPr>
          <w:t>045</w:t>
        </w:r>
      </w:ins>
      <w:r w:rsidRPr="00172D2C">
        <w:rPr>
          <w:lang w:val="en-CA"/>
        </w:rPr>
        <w:t xml:space="preserve">+1 </w:t>
      </w:r>
      <w:ins w:id="58" w:author="Jens-Rainer Ohm" w:date="2022-01-20T23:52:00Z">
        <w:r w:rsidR="00D4004A">
          <w:rPr>
            <w:lang w:val="en-CA"/>
          </w:rPr>
          <w:t xml:space="preserve">Review DoCR documents, </w:t>
        </w:r>
      </w:ins>
      <w:del w:id="59" w:author="Jens-Rainer Ohm" w:date="2022-01-20T23:52:00Z">
        <w:r w:rsidR="00A76759" w:rsidRPr="00A76759" w:rsidDel="00D4004A">
          <w:rPr>
            <w:lang w:val="en-CA"/>
          </w:rPr>
          <w:delText>Any remaining business</w:delText>
        </w:r>
        <w:r w:rsidR="00AA2E79" w:rsidDel="00D4004A">
          <w:rPr>
            <w:lang w:val="en-CA"/>
          </w:rPr>
          <w:delText>; output</w:delText>
        </w:r>
        <w:r w:rsidR="00A76759" w:rsidRPr="00A76759" w:rsidDel="00D4004A">
          <w:rPr>
            <w:lang w:val="en-CA"/>
          </w:rPr>
          <w:delText>, AHG and EE planning</w:delText>
        </w:r>
        <w:r w:rsidR="00AA2E79" w:rsidDel="00D4004A">
          <w:rPr>
            <w:lang w:val="en-CA"/>
          </w:rPr>
          <w:delText>;</w:delText>
        </w:r>
        <w:r w:rsidR="00AA2E79" w:rsidRPr="00A76759" w:rsidDel="00D4004A">
          <w:rPr>
            <w:lang w:val="en-CA"/>
          </w:rPr>
          <w:delText xml:space="preserve"> </w:delText>
        </w:r>
        <w:r w:rsidR="00A76759" w:rsidRPr="00A76759" w:rsidDel="00D4004A">
          <w:rPr>
            <w:lang w:val="en-CA"/>
          </w:rPr>
          <w:delText>output review</w:delText>
        </w:r>
      </w:del>
      <w:ins w:id="60" w:author="Jens-Rainer Ohm" w:date="2022-01-20T23:52:00Z">
        <w:r w:rsidR="00D4004A">
          <w:rPr>
            <w:lang w:val="en-CA"/>
          </w:rPr>
          <w:t>remaining 4.5/4.</w:t>
        </w:r>
      </w:ins>
      <w:ins w:id="61" w:author="Jens-Rainer Ohm" w:date="2022-01-21T01:44:00Z">
        <w:r w:rsidR="00920A88">
          <w:rPr>
            <w:lang w:val="en-CA"/>
          </w:rPr>
          <w:t>8</w:t>
        </w:r>
      </w:ins>
      <w:ins w:id="62" w:author="Jens-Rainer Ohm" w:date="2022-01-20T23:52:00Z">
        <w:r w:rsidR="00D4004A">
          <w:rPr>
            <w:lang w:val="en-CA"/>
          </w:rPr>
          <w:t xml:space="preserve"> docs</w:t>
        </w:r>
      </w:ins>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0C9409AA"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w:t>
      </w:r>
      <w:ins w:id="63" w:author="Jens-Rainer Ohm" w:date="2022-01-21T01:44:00Z">
        <w:r w:rsidR="00920A88">
          <w:rPr>
            <w:lang w:val="en-CA"/>
          </w:rPr>
          <w:t xml:space="preserve">4.11 docs, </w:t>
        </w:r>
      </w:ins>
      <w:del w:id="64" w:author="Jens-Rainer Ohm" w:date="2022-01-21T01:44:00Z">
        <w:r w:rsidR="00075310" w:rsidRPr="00172D2C" w:rsidDel="00920A88">
          <w:rPr>
            <w:lang w:val="en-CA"/>
          </w:rPr>
          <w:delText xml:space="preserve">business, </w:delText>
        </w:r>
      </w:del>
      <w:r w:rsidR="00707738" w:rsidRPr="00172D2C">
        <w:rPr>
          <w:lang w:val="en-CA"/>
        </w:rPr>
        <w:t>Approval of output docs, AHGs, recommendations</w:t>
      </w:r>
    </w:p>
    <w:p w14:paraId="3E986DFD" w14:textId="3E6CB0BE" w:rsidR="00E45535" w:rsidRPr="00172D2C" w:rsidRDefault="00AF600F" w:rsidP="00E20E12">
      <w:pPr>
        <w:pStyle w:val="Aufzhlungszeichen2"/>
        <w:numPr>
          <w:ilvl w:val="2"/>
          <w:numId w:val="9"/>
        </w:numPr>
        <w:contextualSpacing w:val="0"/>
        <w:rPr>
          <w:lang w:val="en-CA"/>
        </w:rPr>
      </w:pPr>
      <w:r w:rsidRPr="00172D2C">
        <w:rPr>
          <w:lang w:val="en-CA"/>
        </w:rPr>
        <w:t>1</w:t>
      </w:r>
      <w:r>
        <w:rPr>
          <w:lang w:val="en-CA"/>
        </w:rPr>
        <w:t>520</w:t>
      </w:r>
      <w:r w:rsidRPr="00172D2C">
        <w:rPr>
          <w:lang w:val="en-CA"/>
        </w:rPr>
        <w:t>–1</w:t>
      </w:r>
      <w:r>
        <w:rPr>
          <w:lang w:val="en-CA"/>
        </w:rPr>
        <w:t>72</w:t>
      </w:r>
      <w:r w:rsidRPr="00172D2C">
        <w:rPr>
          <w:lang w:val="en-CA"/>
        </w:rPr>
        <w:t>0 Remaining business,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201B9A6" w:rsidR="00E45535" w:rsidRPr="00172D2C" w:rsidRDefault="003168B6" w:rsidP="00E20E12">
      <w:pPr>
        <w:pStyle w:val="Aufzhlungszeichen2"/>
        <w:numPr>
          <w:ilvl w:val="1"/>
          <w:numId w:val="9"/>
        </w:numPr>
        <w:contextualSpacing w:val="0"/>
        <w:rPr>
          <w:lang w:val="en-CA"/>
        </w:rPr>
      </w:pPr>
      <w:r w:rsidRPr="00172D2C">
        <w:rPr>
          <w:lang w:val="en-CA"/>
        </w:rPr>
        <w:t>XXXX</w:t>
      </w:r>
      <w:r w:rsidR="00C20364" w:rsidRPr="00172D2C">
        <w:rPr>
          <w:lang w:val="en-CA"/>
        </w:rPr>
        <w:t>+1</w:t>
      </w:r>
      <w:r w:rsidR="00E45535" w:rsidRPr="00172D2C">
        <w:rPr>
          <w:lang w:val="en-CA"/>
        </w:rPr>
        <w:t>–</w:t>
      </w:r>
      <w:r w:rsidRPr="00172D2C">
        <w:rPr>
          <w:lang w:val="en-CA"/>
        </w:rPr>
        <w:t>XX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65" w:name="_Ref298716123"/>
      <w:bookmarkStart w:id="66" w:name="_Ref502857719"/>
      <w:r w:rsidRPr="00172D2C">
        <w:rPr>
          <w:lang w:val="en-CA"/>
        </w:rPr>
        <w:t>Contribution topic overview</w:t>
      </w:r>
      <w:bookmarkEnd w:id="65"/>
      <w:bookmarkEnd w:id="66"/>
    </w:p>
    <w:p w14:paraId="0343D177" w14:textId="7AFA93A4" w:rsidR="00556EEC" w:rsidRPr="00172D2C" w:rsidRDefault="00BC2EF4" w:rsidP="00FD4DBD">
      <w:pPr>
        <w:keepNext/>
        <w:rPr>
          <w:lang w:val="en-CA"/>
        </w:rPr>
      </w:pPr>
      <w:bookmarkStart w:id="6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67"/>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0A2B5D6"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del w:id="68" w:author="Jens-Rainer Ohm" w:date="2022-01-20T11:48:00Z">
        <w:r w:rsidR="008D29DC" w:rsidDel="007A1188">
          <w:rPr>
            <w:lang w:val="en-CA"/>
          </w:rPr>
          <w:delText xml:space="preserve">2 </w:delText>
        </w:r>
        <w:r w:rsidR="008502F2" w:rsidDel="007A1188">
          <w:rPr>
            <w:lang w:val="en-CA"/>
          </w:rPr>
          <w:delText>TBP</w:delText>
        </w:r>
      </w:del>
    </w:p>
    <w:p w14:paraId="1BD5F377" w14:textId="3D3F6502"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del w:id="69" w:author="Jens-Rainer Ohm" w:date="2022-01-20T11:48:00Z">
        <w:r w:rsidR="00056990" w:rsidDel="007A1188">
          <w:rPr>
            <w:lang w:val="en-CA"/>
          </w:rPr>
          <w:delText>1 TBP?</w:delText>
        </w:r>
      </w:del>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4ABB9F62"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del w:id="70" w:author="Jens-Rainer Ohm" w:date="2022-01-21T01:48:00Z">
        <w:r w:rsidR="008502F2" w:rsidDel="00DE117B">
          <w:rPr>
            <w:lang w:val="en-CA"/>
          </w:rPr>
          <w:delText xml:space="preserve"> </w:delText>
        </w:r>
        <w:r w:rsidR="00AB4592" w:rsidRPr="007A1188" w:rsidDel="00DE117B">
          <w:rPr>
            <w:highlight w:val="yellow"/>
            <w:lang w:val="en-CA"/>
            <w:rPrChange w:id="71" w:author="Jens-Rainer Ohm" w:date="2022-01-20T11:48:00Z">
              <w:rPr>
                <w:lang w:val="en-CA"/>
              </w:rPr>
            </w:rPrChange>
          </w:rPr>
          <w:delText>1</w:delText>
        </w:r>
        <w:r w:rsidR="008502F2" w:rsidRPr="007A1188" w:rsidDel="00DE117B">
          <w:rPr>
            <w:highlight w:val="yellow"/>
            <w:lang w:val="en-CA"/>
            <w:rPrChange w:id="72" w:author="Jens-Rainer Ohm" w:date="2022-01-20T11:48:00Z">
              <w:rPr>
                <w:lang w:val="en-CA"/>
              </w:rPr>
            </w:rPrChange>
          </w:rPr>
          <w:delText xml:space="preserve"> TBP</w:delText>
        </w:r>
      </w:del>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E7C9A7B"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del w:id="73" w:author="Jens-Rainer Ohm" w:date="2022-01-20T11:48:00Z">
        <w:r w:rsidR="008502F2" w:rsidDel="007A1188">
          <w:rPr>
            <w:lang w:val="en-CA"/>
          </w:rPr>
          <w:delText>1 TBP</w:delText>
        </w:r>
      </w:del>
    </w:p>
    <w:p w14:paraId="66AADAFD" w14:textId="5C38C775"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del w:id="74" w:author="Jens-Rainer Ohm" w:date="2022-01-20T11:48:00Z">
        <w:r w:rsidR="004E0E62" w:rsidDel="007A1188">
          <w:rPr>
            <w:lang w:val="en-CA"/>
          </w:rPr>
          <w:delText xml:space="preserve">2 </w:delText>
        </w:r>
      </w:del>
      <w:del w:id="75" w:author="Jens-Rainer Ohm" w:date="2022-01-21T01:48:00Z">
        <w:r w:rsidR="008502F2" w:rsidRPr="007A1188" w:rsidDel="00DE117B">
          <w:rPr>
            <w:highlight w:val="yellow"/>
            <w:lang w:val="en-CA"/>
            <w:rPrChange w:id="76" w:author="Jens-Rainer Ohm" w:date="2022-01-20T11:48:00Z">
              <w:rPr>
                <w:lang w:val="en-CA"/>
              </w:rPr>
            </w:rPrChange>
          </w:rPr>
          <w:delText>TBP</w:delText>
        </w:r>
      </w:del>
    </w:p>
    <w:p w14:paraId="24B71D1A" w14:textId="43A200FA"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del w:id="77" w:author="Jens-Rainer Ohm" w:date="2022-01-21T01:48:00Z">
        <w:r w:rsidR="008502F2" w:rsidDel="00DE117B">
          <w:rPr>
            <w:lang w:val="en-CA"/>
          </w:rPr>
          <w:delText xml:space="preserve"> </w:delText>
        </w:r>
        <w:r w:rsidR="008D29DC" w:rsidRPr="007A1188" w:rsidDel="00DE117B">
          <w:rPr>
            <w:highlight w:val="yellow"/>
            <w:lang w:val="en-CA"/>
            <w:rPrChange w:id="78" w:author="Jens-Rainer Ohm" w:date="2022-01-20T11:48:00Z">
              <w:rPr>
                <w:lang w:val="en-CA"/>
              </w:rPr>
            </w:rPrChange>
          </w:rPr>
          <w:delText xml:space="preserve">4 </w:delText>
        </w:r>
        <w:r w:rsidR="008502F2" w:rsidRPr="007A1188" w:rsidDel="00DE117B">
          <w:rPr>
            <w:highlight w:val="yellow"/>
            <w:lang w:val="en-CA"/>
            <w:rPrChange w:id="79" w:author="Jens-Rainer Ohm" w:date="2022-01-20T11:48:00Z">
              <w:rPr>
                <w:lang w:val="en-CA"/>
              </w:rPr>
            </w:rPrChange>
          </w:rPr>
          <w:delText>TBP</w:delText>
        </w:r>
      </w:del>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29F20463"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del w:id="80" w:author="Jens-Rainer Ohm" w:date="2022-01-20T11:51:00Z">
        <w:r w:rsidR="00D00EF7" w:rsidRPr="007A1188" w:rsidDel="007A1188">
          <w:rPr>
            <w:highlight w:val="yellow"/>
            <w:lang w:val="en-CA"/>
            <w:rPrChange w:id="81" w:author="Jens-Rainer Ohm" w:date="2022-01-20T11:51:00Z">
              <w:rPr>
                <w:lang w:val="en-CA"/>
              </w:rPr>
            </w:rPrChange>
          </w:rPr>
          <w:delText xml:space="preserve">10 </w:delText>
        </w:r>
      </w:del>
      <w:ins w:id="82" w:author="Jens-Rainer Ohm" w:date="2022-01-21T01:48:00Z">
        <w:r w:rsidR="00DE117B">
          <w:rPr>
            <w:highlight w:val="yellow"/>
            <w:lang w:val="en-CA"/>
          </w:rPr>
          <w:t>3</w:t>
        </w:r>
      </w:ins>
      <w:ins w:id="83" w:author="Jens-Rainer Ohm" w:date="2022-01-20T11:51:00Z">
        <w:r w:rsidR="007A1188" w:rsidRPr="007A1188">
          <w:rPr>
            <w:highlight w:val="yellow"/>
            <w:lang w:val="en-CA"/>
            <w:rPrChange w:id="84" w:author="Jens-Rainer Ohm" w:date="2022-01-20T11:51:00Z">
              <w:rPr>
                <w:lang w:val="en-CA"/>
              </w:rPr>
            </w:rPrChange>
          </w:rPr>
          <w:t xml:space="preserve"> </w:t>
        </w:r>
      </w:ins>
      <w:r w:rsidR="008502F2" w:rsidRPr="007A1188">
        <w:rPr>
          <w:highlight w:val="yellow"/>
          <w:lang w:val="en-CA"/>
          <w:rPrChange w:id="85" w:author="Jens-Rainer Ohm" w:date="2022-01-20T11:51:00Z">
            <w:rPr>
              <w:lang w:val="en-CA"/>
            </w:rPr>
          </w:rPrChange>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86"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86"/>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B3727E"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87"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88" w:name="_Hlk92637862"/>
      <w:r w:rsidRPr="00954A2C">
        <w:rPr>
          <w:lang w:val="en-CA"/>
        </w:rPr>
        <w:t>, also submitted as WG 5 N 92</w:t>
      </w:r>
      <w:bookmarkEnd w:id="88"/>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87"/>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B3727E"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B3727E"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B3727E"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B3727E"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777777" w:rsidR="000476B4" w:rsidRPr="00172D2C" w:rsidRDefault="000476B4" w:rsidP="000476B4">
      <w:pPr>
        <w:rPr>
          <w:lang w:val="en-CA"/>
        </w:rPr>
      </w:pPr>
    </w:p>
    <w:p w14:paraId="1217A10E" w14:textId="28886166" w:rsidR="000476B4" w:rsidRPr="00172D2C" w:rsidRDefault="00B3727E"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B3727E"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B3727E"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B3727E"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B3727E"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B3727E"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B3727E"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B3727E"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B3727E"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B3727E"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B3727E"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B3727E"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B3727E"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B3727E"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lastRenderedPageBreak/>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gramStart"/>
      <w:r w:rsidRPr="0080140A">
        <w:rPr>
          <w:lang w:val="en-CA"/>
        </w:rPr>
        <w:t>xInitSPS(</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profile_idc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lastRenderedPageBreak/>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lastRenderedPageBreak/>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lastRenderedPageBreak/>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lastRenderedPageBreak/>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B3727E"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B3727E"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B3727E"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89" w:name="_Ref525681411"/>
      <w:r w:rsidRPr="0080140A">
        <w:rPr>
          <w:lang w:val="en-CA"/>
        </w:rPr>
        <w:t>The following tables are for PERP and GCMP coding comparison between VTM-15.0 and HM-16.22 (HM as anchor), respectively.</w:t>
      </w:r>
    </w:p>
    <w:bookmarkEnd w:id="89"/>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B3727E"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lastRenderedPageBreak/>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B3727E"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77777777" w:rsidR="003C7675" w:rsidRPr="00172D2C" w:rsidRDefault="003C7675" w:rsidP="000476B4">
      <w:pPr>
        <w:rPr>
          <w:lang w:val="en-CA"/>
        </w:rPr>
      </w:pPr>
    </w:p>
    <w:p w14:paraId="2F8A4943" w14:textId="03164684" w:rsidR="000476B4" w:rsidRPr="00172D2C" w:rsidRDefault="00B3727E"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B3727E"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B3727E"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Interdigital)</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B3727E"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rPr>
            </w:pPr>
            <w:r w:rsidRPr="003C7675">
              <w:rPr>
                <w:lang w:val="de-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B3727E"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r w:rsidRPr="003C7675">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B3727E"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B3727E"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B3727E" w:rsidP="003C7675">
            <w:hyperlink r:id="rId86"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B3727E"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B3727E"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lastRenderedPageBreak/>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77777777" w:rsidR="000476B4" w:rsidRPr="00172D2C" w:rsidRDefault="000476B4" w:rsidP="000476B4">
      <w:pPr>
        <w:rPr>
          <w:lang w:val="en-CA"/>
        </w:rPr>
      </w:pPr>
    </w:p>
    <w:p w14:paraId="67296B80" w14:textId="5D9C720F" w:rsidR="000476B4" w:rsidRPr="00172D2C" w:rsidRDefault="00B3727E" w:rsidP="000476B4">
      <w:pPr>
        <w:pStyle w:val="berschrift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77777777" w:rsidR="006A2083" w:rsidRPr="006A2083" w:rsidRDefault="006A2083" w:rsidP="006A2083"/>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lastRenderedPageBreak/>
        <w:t>VVC activities:</w:t>
      </w:r>
    </w:p>
    <w:p w14:paraId="235FC347" w14:textId="77777777" w:rsidR="006A2083" w:rsidRPr="006A2083" w:rsidRDefault="006A2083" w:rsidP="00551ED8">
      <w:pPr>
        <w:numPr>
          <w:ilvl w:val="0"/>
          <w:numId w:val="61"/>
        </w:numPr>
      </w:pPr>
      <w:r w:rsidRPr="006A2083">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6A2083">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77777777" w:rsidR="006A2083" w:rsidRPr="006A2083" w:rsidRDefault="006A2083" w:rsidP="006A2083">
      <w:pPr>
        <w:rPr>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lastRenderedPageBreak/>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 xml:space="preserve">Review the list of </w:t>
      </w:r>
      <w:proofErr w:type="gramStart"/>
      <w:r w:rsidRPr="006A2083">
        <w:t>conformance</w:t>
      </w:r>
      <w:proofErr w:type="gramEnd"/>
      <w:r w:rsidRPr="006A2083">
        <w:t xml:space="preserv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rPr>
      </w:pPr>
    </w:p>
    <w:p w14:paraId="3B0DF760" w14:textId="3F42B5C3" w:rsidR="000476B4" w:rsidRPr="00172D2C" w:rsidRDefault="00B3727E" w:rsidP="000476B4">
      <w:pPr>
        <w:pStyle w:val="berschrift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77777777" w:rsidR="00FD4733" w:rsidRPr="00FD4733" w:rsidRDefault="00FD4733" w:rsidP="00FD4733"/>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B3727E"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B3727E"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77777777" w:rsidR="000476B4" w:rsidRPr="00172D2C" w:rsidRDefault="000476B4" w:rsidP="000476B4">
      <w:pPr>
        <w:rPr>
          <w:lang w:val="en-CA"/>
        </w:rPr>
      </w:pPr>
    </w:p>
    <w:p w14:paraId="21D7EA9B" w14:textId="4294FA83" w:rsidR="000476B4" w:rsidRPr="00172D2C" w:rsidRDefault="00B3727E" w:rsidP="000476B4">
      <w:pPr>
        <w:pStyle w:val="berschrift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77777777" w:rsidR="00FD4733" w:rsidRDefault="00FD4733" w:rsidP="00FD4733">
      <w:pPr>
        <w:rPr>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77777777"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rPr>
      </w:pPr>
      <w:r w:rsidRPr="00FD4733">
        <w:rPr>
          <w:lang w:val="en-CA"/>
        </w:rPr>
        <w:t xml:space="preserve">JVET-Y0042: AHG 7 modification of and new classes of sequences, </w:t>
      </w:r>
      <w:proofErr w:type="gramStart"/>
      <w:r w:rsidRPr="00FD4733">
        <w:rPr>
          <w:lang w:val="en-CA"/>
        </w:rPr>
        <w:t>G.Martin</w:t>
      </w:r>
      <w:proofErr w:type="gramEnd"/>
      <w:r w:rsidRPr="00FD4733">
        <w:rPr>
          <w:lang w:val="en-CA"/>
        </w:rPr>
        <w:t>-Cocher (Interdigital)</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77777777" w:rsidR="00FD4733" w:rsidRPr="00FD4733" w:rsidRDefault="00FD4733" w:rsidP="00FD4733">
      <w:pPr>
        <w:rPr>
          <w:lang w:val="en-CA"/>
        </w:rPr>
      </w:pPr>
      <w:r w:rsidRPr="00FD4733">
        <w:rPr>
          <w:lang w:val="en-CA"/>
        </w:rPr>
        <w:t>JVET-Y0101: AHG-7/AHG-10: Depth motion based fast Multi-Type Tree Splitting, S. Puri, K. Naser, T. Poirier, G. Martin-Cocher (Interdigital)</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7777777" w:rsidR="00FD4733" w:rsidRPr="00FD4733" w:rsidRDefault="00FD4733" w:rsidP="00FD4733">
      <w:pPr>
        <w:rPr>
          <w:lang w:val="en-CA"/>
        </w:rPr>
      </w:pPr>
      <w:r w:rsidRPr="00FD4733">
        <w:rPr>
          <w:lang w:val="en-CA"/>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rPr>
      </w:pPr>
      <w:r w:rsidRPr="00FD4733">
        <w:rPr>
          <w:lang w:val="en-CA"/>
        </w:rPr>
        <w:t>JVET-Y0060: AhG-7 refined LLCC configurations, G. Martin-Cocher, K. Nasser, T. Poirier, S. Puri (Interdigital)</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7777777" w:rsidR="00D1517D" w:rsidRPr="00172D2C" w:rsidRDefault="00D1517D" w:rsidP="000476B4">
      <w:pPr>
        <w:rPr>
          <w:lang w:val="en-CA"/>
        </w:rPr>
      </w:pPr>
    </w:p>
    <w:p w14:paraId="734FEFC8" w14:textId="48010402" w:rsidR="000476B4" w:rsidRPr="00172D2C" w:rsidRDefault="00B3727E" w:rsidP="000476B4">
      <w:pPr>
        <w:pStyle w:val="berschrift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B3727E"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B3727E" w:rsidP="00D1517D">
      <w:pPr>
        <w:rPr>
          <w:lang w:val="en-GB"/>
        </w:rPr>
      </w:pPr>
      <w:hyperlink r:id="rId108"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B3727E"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77777777" w:rsidR="001B7652" w:rsidRPr="00172D2C" w:rsidRDefault="001B7652" w:rsidP="000476B4">
      <w:pPr>
        <w:rPr>
          <w:lang w:val="en-CA"/>
        </w:rPr>
      </w:pPr>
    </w:p>
    <w:p w14:paraId="5CAEC3B1" w14:textId="265089BB" w:rsidR="000476B4" w:rsidRPr="00172D2C" w:rsidRDefault="00B3727E" w:rsidP="000476B4">
      <w:pPr>
        <w:pStyle w:val="berschrift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lastRenderedPageBreak/>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90"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90"/>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B3727E" w:rsidP="00F14597">
      <w:hyperlink r:id="rId111"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77777777" w:rsidR="00F14597" w:rsidRPr="00F14597" w:rsidRDefault="00B3727E" w:rsidP="00F14597">
      <w:hyperlink r:id="rId112" w:history="1">
        <w:r w:rsidR="00F14597" w:rsidRPr="00F14597">
          <w:rPr>
            <w:rStyle w:val="Hyperlink"/>
          </w:rPr>
          <w:t>JVET-Y0103</w:t>
        </w:r>
      </w:hyperlink>
      <w:r w:rsidR="00F14597" w:rsidRPr="00F14597">
        <w:t xml:space="preserve"> AHG9: Down-sample phase indication (SEI message) [P. Bordes, P. de Lagrange, E. Francois (Interdigital)]</w:t>
      </w:r>
    </w:p>
    <w:p w14:paraId="4525BA54" w14:textId="77777777" w:rsidR="00F14597" w:rsidRPr="00F14597" w:rsidRDefault="00B3727E"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B3727E" w:rsidP="00F14597">
      <w:hyperlink r:id="rId114"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B3727E" w:rsidP="00F14597">
      <w:hyperlink r:id="rId115"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B3727E" w:rsidP="00F14597">
      <w:hyperlink r:id="rId116"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B3727E" w:rsidP="00F14597">
      <w:hyperlink r:id="rId117"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B3727E"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77777777" w:rsidR="00F14597" w:rsidRPr="00F14597" w:rsidRDefault="00B3727E"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r w:rsidRPr="00F14597">
        <w:lastRenderedPageBreak/>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77777777" w:rsidR="00F14597" w:rsidRPr="00F14597" w:rsidRDefault="00F14597" w:rsidP="00F14597"/>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77777777" w:rsidR="000476B4" w:rsidRPr="00172D2C" w:rsidRDefault="000476B4" w:rsidP="000476B4">
      <w:pPr>
        <w:rPr>
          <w:lang w:val="en-CA"/>
        </w:rPr>
      </w:pPr>
    </w:p>
    <w:p w14:paraId="379636D7" w14:textId="3BBA0202" w:rsidR="000476B4" w:rsidRPr="00172D2C" w:rsidRDefault="00B3727E" w:rsidP="000476B4">
      <w:pPr>
        <w:pStyle w:val="berschrift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 xml:space="preserve">JVET-Y0102 </w:t>
      </w:r>
      <w:proofErr w:type="gramStart"/>
      <w:r w:rsidRPr="0083227F">
        <w:t>On</w:t>
      </w:r>
      <w:proofErr w:type="gramEnd"/>
      <w:r w:rsidRPr="0083227F">
        <w:t xml:space="preserve">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77777777" w:rsidR="0083227F" w:rsidRPr="0083227F" w:rsidRDefault="0083227F" w:rsidP="0083227F"/>
    <w:p w14:paraId="0319312F" w14:textId="77777777" w:rsidR="0083227F" w:rsidRPr="0083227F" w:rsidRDefault="0083227F" w:rsidP="00551ED8">
      <w:pPr>
        <w:numPr>
          <w:ilvl w:val="0"/>
          <w:numId w:val="65"/>
        </w:numPr>
      </w:pPr>
      <w:r w:rsidRPr="0083227F">
        <w:t>1 relat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77777777" w:rsidR="0083227F" w:rsidRPr="0083227F" w:rsidRDefault="0083227F" w:rsidP="0083227F"/>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77777777" w:rsidR="0083227F" w:rsidRPr="0083227F" w:rsidRDefault="0083227F" w:rsidP="0083227F"/>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lastRenderedPageBreak/>
        <w:t>JVET-Y0077 AHG10: Block importance mapping</w:t>
      </w:r>
    </w:p>
    <w:p w14:paraId="219E79D2" w14:textId="77777777" w:rsidR="0083227F" w:rsidRPr="0083227F" w:rsidRDefault="0083227F" w:rsidP="0083227F"/>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91" w:name="_Hlk92740951"/>
      <w:r w:rsidRPr="0083227F">
        <w:rPr>
          <w:b/>
          <w:bCs/>
        </w:rPr>
        <w:t>JVET-Y0085 AHG10: Report of Deblocking filter setting for VTM</w:t>
      </w:r>
    </w:p>
    <w:bookmarkEnd w:id="91"/>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 xml:space="preserve">JVET-Y0102 </w:t>
      </w:r>
      <w:proofErr w:type="gramStart"/>
      <w:r w:rsidRPr="0083227F">
        <w:rPr>
          <w:b/>
          <w:bCs/>
        </w:rPr>
        <w:t>On</w:t>
      </w:r>
      <w:proofErr w:type="gramEnd"/>
      <w:r w:rsidRPr="0083227F">
        <w:rPr>
          <w:b/>
          <w:bCs/>
        </w:rPr>
        <w:t xml:space="preserve">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w:t>
      </w:r>
      <w:r w:rsidRPr="0083227F">
        <w:rPr>
          <w:lang w:val="en-CA"/>
        </w:rPr>
        <w:lastRenderedPageBreak/>
        <w:t xml:space="preserve">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rPr>
      </w:pPr>
    </w:p>
    <w:p w14:paraId="0BCBCD9C" w14:textId="77777777" w:rsidR="000476B4" w:rsidRPr="00172D2C" w:rsidRDefault="000476B4" w:rsidP="000476B4">
      <w:pPr>
        <w:rPr>
          <w:lang w:val="en-CA"/>
        </w:rPr>
      </w:pPr>
    </w:p>
    <w:p w14:paraId="18C2B245" w14:textId="249B897A" w:rsidR="000476B4" w:rsidRPr="00172D2C" w:rsidRDefault="00B3727E" w:rsidP="000476B4">
      <w:pPr>
        <w:pStyle w:val="berschrift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 w14:paraId="694AAD02" w14:textId="77777777" w:rsidR="006D293B" w:rsidRPr="006D293B" w:rsidRDefault="006D293B" w:rsidP="006D293B">
      <w:r w:rsidRPr="006D293B">
        <w:lastRenderedPageBreak/>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77777777" w:rsidR="006D293B" w:rsidRPr="006D293B" w:rsidRDefault="006D293B" w:rsidP="006D293B"/>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 xml:space="preserve">AHG11: CNN post-processing filter based on depthwise separable convolution and </w:t>
            </w:r>
            <w:r w:rsidRPr="006D293B">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r w:rsidRPr="006D293B">
              <w:lastRenderedPageBreak/>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w:t>
            </w:r>
            <w:r w:rsidRPr="006D293B">
              <w:lastRenderedPageBreak/>
              <w:t>Y0096</w:t>
            </w:r>
          </w:p>
        </w:tc>
        <w:tc>
          <w:tcPr>
            <w:tcW w:w="1631" w:type="dxa"/>
            <w:noWrap/>
            <w:vAlign w:val="center"/>
          </w:tcPr>
          <w:p w14:paraId="324634E4" w14:textId="77777777" w:rsidR="006D293B" w:rsidRPr="006D293B" w:rsidRDefault="006D293B" w:rsidP="006D293B">
            <w:r w:rsidRPr="006D293B">
              <w:lastRenderedPageBreak/>
              <w:t xml:space="preserve">AHG11: NN-based Reference </w:t>
            </w:r>
            <w:r w:rsidRPr="006D293B">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lastRenderedPageBreak/>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77777777" w:rsidR="006D293B" w:rsidRPr="006D293B" w:rsidRDefault="006D293B" w:rsidP="006D293B">
            <w:r w:rsidRPr="006D293B">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lastRenderedPageBreak/>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r w:rsidRPr="006D293B">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r w:rsidRPr="006D293B">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r w:rsidRPr="006D293B">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lastRenderedPageBreak/>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gramStart"/>
            <w:r w:rsidRPr="006D293B">
              <w:t>K.Andersson</w:t>
            </w:r>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 xml:space="preserve">AHG11: NN-based Reference Frame </w:t>
            </w:r>
            <w:r w:rsidRPr="006D293B">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77777777" w:rsidR="006D293B" w:rsidRPr="006D293B" w:rsidRDefault="006D293B" w:rsidP="006D293B"/>
    <w:p w14:paraId="7DF5E2CF" w14:textId="7F39257E" w:rsidR="000476B4" w:rsidRDefault="00D42049" w:rsidP="000476B4">
      <w:pPr>
        <w:rPr>
          <w:lang w:val="en-CA"/>
        </w:rPr>
      </w:pPr>
      <w:r>
        <w:rPr>
          <w:lang w:val="en-CA"/>
        </w:rPr>
        <w:t>Number of cross-checks significantly increased compared to previous meetings.</w:t>
      </w:r>
    </w:p>
    <w:p w14:paraId="4E60536D" w14:textId="77777777" w:rsidR="00D42049" w:rsidRPr="00172D2C" w:rsidRDefault="00D42049" w:rsidP="000476B4">
      <w:pPr>
        <w:rPr>
          <w:lang w:val="en-CA"/>
        </w:rPr>
      </w:pPr>
    </w:p>
    <w:p w14:paraId="003DC495" w14:textId="77777777" w:rsidR="000476B4" w:rsidRPr="00172D2C" w:rsidRDefault="00B3727E" w:rsidP="000476B4">
      <w:pPr>
        <w:pStyle w:val="berschrift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77777777" w:rsidR="002F74F2" w:rsidRPr="002F74F2" w:rsidRDefault="002F74F2" w:rsidP="002F74F2">
      <w:pPr>
        <w:rPr>
          <w:lang w:val="en-CA"/>
        </w:rPr>
      </w:pPr>
      <w:r w:rsidRPr="002F74F2">
        <w:rPr>
          <w:lang w:val="en-CA"/>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lastRenderedPageBreak/>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77777777" w:rsidR="002F74F2" w:rsidRPr="002F74F2" w:rsidRDefault="002F74F2" w:rsidP="002F74F2">
      <w:pPr>
        <w:rPr>
          <w:lang w:val="en-CA"/>
        </w:rPr>
      </w:pPr>
      <w:r w:rsidRPr="002F74F2">
        <w:rPr>
          <w:lang w:val="en-CA"/>
        </w:rPr>
        <w:t>JVET-Y0109, "AhG12: Neural Network-based intra prediction",</w:t>
      </w:r>
      <w:r w:rsidRPr="002F74F2">
        <w:rPr>
          <w:lang w:val="en-CA"/>
        </w:rPr>
        <w:tab/>
        <w:t>T. Dumas, F. Galpin, P. Bordes, F. Mom, E. Francois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w:t>
      </w:r>
      <w:proofErr w:type="gramStart"/>
      <w:r w:rsidRPr="002F74F2">
        <w:rPr>
          <w:lang w:val="en-CA"/>
        </w:rPr>
        <w:t>",Z.</w:t>
      </w:r>
      <w:proofErr w:type="gramEnd"/>
      <w:r w:rsidRPr="002F74F2">
        <w:rPr>
          <w:lang w:val="en-CA"/>
        </w:rPr>
        <w:t xml:space="preserve"> Lv, C. Zhou, J. Zhang (vivo)</w:t>
      </w:r>
    </w:p>
    <w:p w14:paraId="3A27B642" w14:textId="77777777"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Interdigital)</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lastRenderedPageBreak/>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t>RPR (2)</w:t>
      </w:r>
    </w:p>
    <w:p w14:paraId="384D8070" w14:textId="77777777" w:rsidR="002F74F2" w:rsidRPr="002F74F2" w:rsidRDefault="002F74F2" w:rsidP="002F74F2">
      <w:pPr>
        <w:rPr>
          <w:lang w:val="en-CA"/>
        </w:rPr>
      </w:pPr>
      <w:r w:rsidRPr="002F74F2">
        <w:rPr>
          <w:lang w:val="en-CA"/>
        </w:rPr>
        <w:t>JVET-Y0095, "Non-EE2: RPR with luma-only re-scaling", P. Bordes, F. Galpin, E. Francois (Interdigital)</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gramStart"/>
      <w:r w:rsidRPr="002F74F2">
        <w:rPr>
          <w:lang w:val="en-CA"/>
        </w:rPr>
        <w:t>P.Bordes</w:t>
      </w:r>
      <w:proofErr w:type="gramEnd"/>
      <w:r w:rsidRPr="002F74F2">
        <w:rPr>
          <w:lang w:val="en-CA"/>
        </w:rPr>
        <w:t xml:space="preserve">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77777777"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Y. Chen, E. Francois,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77777777"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Y. Chen, E. Francois, P. Nikitin (InterDigital)</w:t>
      </w:r>
    </w:p>
    <w:p w14:paraId="36A64898" w14:textId="77777777"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c, E. Francois (InterDigital)</w:t>
      </w:r>
    </w:p>
    <w:p w14:paraId="243BB641" w14:textId="77777777" w:rsidR="002F74F2" w:rsidRPr="002F74F2" w:rsidRDefault="002F74F2" w:rsidP="002F74F2">
      <w:pPr>
        <w:rPr>
          <w:lang w:val="en-CA"/>
        </w:rPr>
      </w:pPr>
      <w:r w:rsidRPr="002F74F2">
        <w:rPr>
          <w:lang w:val="en-CA"/>
        </w:rPr>
        <w:lastRenderedPageBreak/>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10335369" w14:textId="77777777" w:rsidR="000476B4" w:rsidRPr="00172D2C" w:rsidRDefault="000476B4" w:rsidP="000476B4">
      <w:pPr>
        <w:rPr>
          <w:lang w:val="en-CA"/>
        </w:rPr>
      </w:pPr>
    </w:p>
    <w:p w14:paraId="5CAB2E7E" w14:textId="77777777" w:rsidR="000476B4" w:rsidRPr="00172D2C" w:rsidRDefault="00B3727E" w:rsidP="000476B4">
      <w:pPr>
        <w:pStyle w:val="berschrift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92" w:name="_Ref383632975"/>
      <w:bookmarkStart w:id="93" w:name="_Ref12827018"/>
      <w:bookmarkStart w:id="94" w:name="_Ref79763414"/>
      <w:r w:rsidRPr="00172D2C">
        <w:rPr>
          <w:lang w:val="en-CA"/>
        </w:rPr>
        <w:t>Project development</w:t>
      </w:r>
      <w:bookmarkEnd w:id="92"/>
      <w:bookmarkEnd w:id="93"/>
      <w:r w:rsidR="00F8123E" w:rsidRPr="00172D2C">
        <w:rPr>
          <w:lang w:val="en-CA"/>
        </w:rPr>
        <w:t xml:space="preserve"> (</w:t>
      </w:r>
      <w:r w:rsidR="000C2551">
        <w:rPr>
          <w:lang w:val="en-CA"/>
        </w:rPr>
        <w:t>46</w:t>
      </w:r>
      <w:r w:rsidR="00F8123E" w:rsidRPr="00172D2C">
        <w:rPr>
          <w:lang w:val="en-CA"/>
        </w:rPr>
        <w:t>)</w:t>
      </w:r>
      <w:bookmarkEnd w:id="94"/>
    </w:p>
    <w:p w14:paraId="3B3C001E" w14:textId="51476403" w:rsidR="00E55329" w:rsidRPr="00172D2C" w:rsidRDefault="00E55329" w:rsidP="00E55329">
      <w:pPr>
        <w:pStyle w:val="berschrift2"/>
        <w:rPr>
          <w:lang w:val="en-CA"/>
        </w:rPr>
      </w:pPr>
      <w:bookmarkStart w:id="95" w:name="_Ref61274023"/>
      <w:bookmarkStart w:id="96" w:name="_Ref4665833"/>
      <w:bookmarkStart w:id="97"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95"/>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77777777" w:rsidR="00210377" w:rsidRPr="00172D2C" w:rsidRDefault="00210377" w:rsidP="000D6C18">
      <w:pPr>
        <w:rPr>
          <w:lang w:val="en-CA"/>
        </w:rPr>
      </w:pPr>
    </w:p>
    <w:p w14:paraId="2641624B" w14:textId="729740A2" w:rsidR="000476B4" w:rsidRPr="00172D2C" w:rsidRDefault="00B3727E" w:rsidP="000D6C18">
      <w:pPr>
        <w:pStyle w:val="berschrift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lastRenderedPageBreak/>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77777777" w:rsidR="000D6C18" w:rsidRPr="00172D2C" w:rsidRDefault="000D6C18" w:rsidP="000D6C18">
      <w:pPr>
        <w:rPr>
          <w:lang w:val="en-CA"/>
        </w:rPr>
      </w:pPr>
    </w:p>
    <w:p w14:paraId="118C3A43" w14:textId="6ACA94C9" w:rsidR="00EB131B" w:rsidRPr="00172D2C" w:rsidRDefault="005D1FAC" w:rsidP="00422C11">
      <w:pPr>
        <w:pStyle w:val="berschrift2"/>
        <w:rPr>
          <w:lang w:val="en-CA"/>
        </w:rPr>
      </w:pPr>
      <w:bookmarkStart w:id="98"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96"/>
      <w:bookmarkEnd w:id="97"/>
      <w:bookmarkEnd w:id="98"/>
    </w:p>
    <w:p w14:paraId="407C00C5" w14:textId="71B8CD06" w:rsidR="00C20364" w:rsidRDefault="00C20364" w:rsidP="00C20364">
      <w:pPr>
        <w:rPr>
          <w:lang w:val="en-CA"/>
        </w:rPr>
      </w:pPr>
      <w:bookmarkStart w:id="99"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B3727E" w:rsidP="000D6C18">
      <w:pPr>
        <w:pStyle w:val="berschrift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rPr>
      </w:pPr>
    </w:p>
    <w:p w14:paraId="2AEF6252" w14:textId="77777777" w:rsidR="007B4206" w:rsidRPr="00172D2C" w:rsidRDefault="00B3727E" w:rsidP="000D6C18">
      <w:pPr>
        <w:pStyle w:val="berschrift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B3727E" w:rsidP="00F14597">
      <w:pPr>
        <w:pStyle w:val="berschrift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gci_num_additional_bits lead </w:t>
      </w:r>
      <w:r w:rsidRPr="00C74175">
        <w:rPr>
          <w:lang w:val="en-CA"/>
        </w:rPr>
        <w:lastRenderedPageBreak/>
        <w:t>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B3727E" w:rsidP="0070597E">
      <w:pPr>
        <w:pStyle w:val="berschrift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lang w:val="en-CA"/>
        </w:rPr>
      </w:pPr>
    </w:p>
    <w:p w14:paraId="22AAC9A3" w14:textId="77777777" w:rsidR="00D04C8C" w:rsidRPr="00A24EBB" w:rsidRDefault="00B3727E" w:rsidP="0070597E">
      <w:pPr>
        <w:pStyle w:val="berschrift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3CFCF06" w:rsidR="00D04C8C" w:rsidRDefault="00D04C8C" w:rsidP="00C20364">
      <w:pPr>
        <w:rPr>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99"/>
    </w:p>
    <w:p w14:paraId="72A8F6EC" w14:textId="26AF993C" w:rsidR="00C20364" w:rsidRPr="00172D2C" w:rsidRDefault="00C20364" w:rsidP="00C20364">
      <w:pPr>
        <w:rPr>
          <w:lang w:val="en-CA"/>
        </w:rPr>
      </w:pPr>
      <w:bookmarkStart w:id="100" w:name="_Ref43056510"/>
      <w:bookmarkStart w:id="101"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B3727E" w:rsidP="007D6108">
      <w:pPr>
        <w:pStyle w:val="berschrift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77777777" w:rsidR="00476853" w:rsidRPr="00476853" w:rsidRDefault="00476853" w:rsidP="00476853">
      <w:pPr>
        <w:rPr>
          <w:lang w:val="en-GB"/>
        </w:rPr>
      </w:pPr>
    </w:p>
    <w:p w14:paraId="7226E49D" w14:textId="77777777" w:rsidR="007D6108" w:rsidRDefault="007D6108" w:rsidP="007D6108">
      <w:pPr>
        <w:rPr>
          <w:lang w:val="en-CA"/>
        </w:rPr>
      </w:pPr>
    </w:p>
    <w:p w14:paraId="591D4548" w14:textId="0AF3CEC9" w:rsidR="007D6108" w:rsidRPr="00CA6440" w:rsidRDefault="00B3727E" w:rsidP="007D6108">
      <w:pPr>
        <w:pStyle w:val="berschrift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B3727E" w:rsidP="000D6C18">
      <w:pPr>
        <w:pStyle w:val="berschrift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rPr>
      </w:pPr>
    </w:p>
    <w:p w14:paraId="5AEF4321" w14:textId="538E586F" w:rsidR="00024272" w:rsidRPr="00172D2C" w:rsidRDefault="00B3727E" w:rsidP="000D6C18">
      <w:pPr>
        <w:pStyle w:val="berschrift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lastRenderedPageBreak/>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rPr>
      </w:pPr>
    </w:p>
    <w:p w14:paraId="4CCC9020" w14:textId="77777777" w:rsidR="007D6108" w:rsidRPr="00172D2C" w:rsidRDefault="00B3727E" w:rsidP="007D6108">
      <w:pPr>
        <w:pStyle w:val="berschrift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77777777" w:rsidR="00476853" w:rsidRPr="00172D2C" w:rsidRDefault="00476853" w:rsidP="007D6108">
      <w:pPr>
        <w:rPr>
          <w:lang w:val="en-CA"/>
        </w:rPr>
      </w:pPr>
    </w:p>
    <w:p w14:paraId="6BDA88C9" w14:textId="77777777" w:rsidR="00024272" w:rsidRPr="00172D2C" w:rsidRDefault="00B3727E" w:rsidP="000D6C18">
      <w:pPr>
        <w:pStyle w:val="berschrift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B3727E" w:rsidP="00172D2C">
      <w:pPr>
        <w:pStyle w:val="berschrift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B3727E" w:rsidP="00732E1A">
      <w:pPr>
        <w:pStyle w:val="berschrift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B3727E" w:rsidP="00551ED8">
      <w:pPr>
        <w:pStyle w:val="berschrift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100"/>
    </w:p>
    <w:p w14:paraId="76848731" w14:textId="3333038C" w:rsidR="00C20364" w:rsidRPr="00172D2C" w:rsidRDefault="00C20364" w:rsidP="00C20364">
      <w:pPr>
        <w:rPr>
          <w:lang w:val="en-CA"/>
        </w:rPr>
      </w:pPr>
      <w:bookmarkStart w:id="102"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B3727E" w:rsidP="000D6C18">
      <w:pPr>
        <w:pStyle w:val="berschrift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lastRenderedPageBreak/>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103" w:name="_Ref93336870"/>
      <w:r w:rsidRPr="00172D2C">
        <w:rPr>
          <w:lang w:val="en-CA"/>
        </w:rPr>
        <w:t>Test material (</w:t>
      </w:r>
      <w:r w:rsidR="000332C3" w:rsidRPr="00172D2C">
        <w:rPr>
          <w:lang w:val="en-CA"/>
        </w:rPr>
        <w:t>3</w:t>
      </w:r>
      <w:r w:rsidRPr="00172D2C">
        <w:rPr>
          <w:lang w:val="en-CA"/>
        </w:rPr>
        <w:t>)</w:t>
      </w:r>
      <w:bookmarkEnd w:id="102"/>
      <w:bookmarkEnd w:id="103"/>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B3727E" w:rsidP="00335315">
      <w:pPr>
        <w:pStyle w:val="berschrift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lastRenderedPageBreak/>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B3727E" w:rsidP="000D6C18">
      <w:pPr>
        <w:pStyle w:val="berschrift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YCbCr 420 BT.2100 HLG) and an SDR HDR (Non Constant Luminance YCbCr 420 BT.709) representation.</w:t>
      </w:r>
    </w:p>
    <w:p w14:paraId="2A5B49C1" w14:textId="0D075360" w:rsidR="000D6C18" w:rsidRDefault="000D6C18" w:rsidP="000D6C18">
      <w:pPr>
        <w:rPr>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77777777" w:rsidR="00861806" w:rsidRPr="00172D2C" w:rsidRDefault="00861806" w:rsidP="000D6C18">
      <w:pPr>
        <w:rPr>
          <w:lang w:val="en-CA"/>
        </w:rPr>
      </w:pPr>
    </w:p>
    <w:p w14:paraId="4EDD6BF3" w14:textId="77777777" w:rsidR="00C2402C" w:rsidRPr="00172D2C" w:rsidRDefault="00B3727E" w:rsidP="000D6C18">
      <w:pPr>
        <w:pStyle w:val="berschrift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462B135D" w14:textId="22DDBFED" w:rsidR="00C20364" w:rsidDel="0088702C" w:rsidRDefault="009E5164" w:rsidP="00C20364">
      <w:pPr>
        <w:rPr>
          <w:ins w:id="104" w:author="Frank Bossen" w:date="2022-01-20T10:22:00Z"/>
          <w:del w:id="105" w:author="Jens-Rainer Ohm" w:date="2022-01-21T01:09:00Z"/>
          <w:lang w:val="en-CA"/>
        </w:rPr>
      </w:pPr>
      <w:del w:id="106" w:author="Jens-Rainer Ohm" w:date="2022-01-21T01:09:00Z">
        <w:r w:rsidRPr="0070597E" w:rsidDel="0088702C">
          <w:rPr>
            <w:highlight w:val="yellow"/>
            <w:lang w:val="en-CA"/>
          </w:rPr>
          <w:delText>TBP</w:delText>
        </w:r>
      </w:del>
    </w:p>
    <w:p w14:paraId="76D7E136" w14:textId="219209E1" w:rsidR="003C057F" w:rsidRDefault="003C057F" w:rsidP="00C20364">
      <w:pPr>
        <w:rPr>
          <w:ins w:id="107" w:author="Jens-Rainer Ohm" w:date="2022-01-21T01:10:00Z"/>
          <w:lang w:val="en-CA"/>
        </w:rPr>
      </w:pPr>
      <w:ins w:id="108" w:author="Frank Bossen" w:date="2022-01-20T10:22:00Z">
        <w:del w:id="109" w:author="Jens-Rainer Ohm" w:date="2022-01-21T01:09:00Z">
          <w:r w:rsidDel="0088702C">
            <w:rPr>
              <w:lang w:val="en-CA"/>
            </w:rPr>
            <w:delText>Main author not</w:delText>
          </w:r>
        </w:del>
      </w:ins>
      <w:ins w:id="110" w:author="Jens-Rainer Ohm" w:date="2022-01-21T01:09:00Z">
        <w:r w:rsidR="0088702C">
          <w:rPr>
            <w:lang w:val="en-CA"/>
          </w:rPr>
          <w:t>Was</w:t>
        </w:r>
      </w:ins>
      <w:ins w:id="111" w:author="Frank Bossen" w:date="2022-01-20T10:22:00Z">
        <w:r>
          <w:rPr>
            <w:lang w:val="en-CA"/>
          </w:rPr>
          <w:t xml:space="preserve"> present</w:t>
        </w:r>
      </w:ins>
      <w:ins w:id="112" w:author="Jens-Rainer Ohm" w:date="2022-01-21T01:09:00Z">
        <w:r w:rsidR="0088702C">
          <w:rPr>
            <w:lang w:val="en-CA"/>
          </w:rPr>
          <w:t>ed</w:t>
        </w:r>
      </w:ins>
      <w:ins w:id="113" w:author="Frank Bossen" w:date="2022-01-20T10:22:00Z">
        <w:r>
          <w:rPr>
            <w:lang w:val="en-CA"/>
          </w:rPr>
          <w:t xml:space="preserve"> </w:t>
        </w:r>
        <w:del w:id="114" w:author="Jens-Rainer Ohm" w:date="2022-01-21T01:09:00Z">
          <w:r w:rsidDel="0088702C">
            <w:rPr>
              <w:lang w:val="en-CA"/>
            </w:rPr>
            <w:delText>15</w:delText>
          </w:r>
        </w:del>
        <w:del w:id="115" w:author="Jens-Rainer Ohm" w:date="2022-01-21T01:32:00Z">
          <w:r w:rsidDel="000621C0">
            <w:rPr>
              <w:lang w:val="en-CA"/>
            </w:rPr>
            <w:delText>:</w:delText>
          </w:r>
        </w:del>
        <w:del w:id="116" w:author="Jens-Rainer Ohm" w:date="2022-01-21T01:09:00Z">
          <w:r w:rsidDel="0088702C">
            <w:rPr>
              <w:lang w:val="en-CA"/>
            </w:rPr>
            <w:delText>2</w:delText>
          </w:r>
        </w:del>
        <w:del w:id="117" w:author="Jens-Rainer Ohm" w:date="2022-01-21T01:32:00Z">
          <w:r w:rsidDel="000621C0">
            <w:rPr>
              <w:lang w:val="en-CA"/>
            </w:rPr>
            <w:delText>0</w:delText>
          </w:r>
        </w:del>
      </w:ins>
      <w:ins w:id="118" w:author="Jens-Rainer Ohm" w:date="2022-01-21T01:32:00Z">
        <w:r w:rsidR="000621C0">
          <w:rPr>
            <w:lang w:val="en-CA"/>
          </w:rPr>
          <w:t>0010</w:t>
        </w:r>
      </w:ins>
      <w:ins w:id="119" w:author="Frank Bossen" w:date="2022-01-20T10:22:00Z">
        <w:r>
          <w:rPr>
            <w:lang w:val="en-CA"/>
          </w:rPr>
          <w:t xml:space="preserve"> UTC on Jan 2</w:t>
        </w:r>
        <w:del w:id="120" w:author="Jens-Rainer Ohm" w:date="2022-01-21T01:09:00Z">
          <w:r w:rsidDel="0088702C">
            <w:rPr>
              <w:lang w:val="en-CA"/>
            </w:rPr>
            <w:delText>0</w:delText>
          </w:r>
        </w:del>
      </w:ins>
      <w:ins w:id="121" w:author="Jens-Rainer Ohm" w:date="2022-01-21T01:09:00Z">
        <w:r w:rsidR="0088702C">
          <w:rPr>
            <w:lang w:val="en-CA"/>
          </w:rPr>
          <w:t>1</w:t>
        </w:r>
      </w:ins>
      <w:ins w:id="122" w:author="Jens-Rainer Ohm" w:date="2022-01-21T01:10:00Z">
        <w:r w:rsidR="0088702C">
          <w:rPr>
            <w:lang w:val="en-CA"/>
          </w:rPr>
          <w:t xml:space="preserve"> in session 24</w:t>
        </w:r>
      </w:ins>
    </w:p>
    <w:p w14:paraId="6BF5CD42" w14:textId="208417FF" w:rsidR="0088702C" w:rsidRDefault="0088702C" w:rsidP="00C20364">
      <w:pPr>
        <w:rPr>
          <w:ins w:id="123" w:author="Jens-Rainer Ohm" w:date="2022-01-21T01:11:00Z"/>
          <w:lang w:val="en-CA"/>
        </w:rPr>
      </w:pPr>
      <w:ins w:id="124" w:author="Jens-Rainer Ohm" w:date="2022-01-21T01:10:00Z">
        <w:r w:rsidRPr="0088702C">
          <w:rPr>
            <w:lang w:val="en-CA"/>
          </w:rPr>
          <w:t>This contribution describes several video industry related trends related and propose to have new test sequences to reflect those trends.</w:t>
        </w:r>
      </w:ins>
    </w:p>
    <w:p w14:paraId="56DB3989" w14:textId="632C1990" w:rsidR="0088702C" w:rsidRDefault="0088702C" w:rsidP="00C20364">
      <w:pPr>
        <w:rPr>
          <w:ins w:id="125" w:author="Jens-Rainer Ohm" w:date="2022-01-21T01:12:00Z"/>
          <w:lang w:val="en-CA"/>
        </w:rPr>
      </w:pPr>
      <w:ins w:id="126" w:author="Jens-Rainer Ohm" w:date="2022-01-21T01:11:00Z">
        <w:r>
          <w:rPr>
            <w:lang w:val="en-CA"/>
          </w:rPr>
          <w:t>Vertical video, gaming</w:t>
        </w:r>
      </w:ins>
      <w:ins w:id="127" w:author="Jens-Rainer Ohm" w:date="2022-01-21T01:12:00Z">
        <w:r>
          <w:rPr>
            <w:lang w:val="en-CA"/>
          </w:rPr>
          <w:t>, and screen sharing content are mentioned.</w:t>
        </w:r>
      </w:ins>
    </w:p>
    <w:p w14:paraId="2DDD94D6" w14:textId="7BCCAFD1" w:rsidR="0088702C" w:rsidRDefault="0088702C" w:rsidP="00C20364">
      <w:pPr>
        <w:rPr>
          <w:ins w:id="128" w:author="Jens-Rainer Ohm" w:date="2022-01-21T01:12:00Z"/>
          <w:lang w:val="en-CA"/>
        </w:rPr>
      </w:pPr>
      <w:ins w:id="129" w:author="Jens-Rainer Ohm" w:date="2022-01-21T01:12:00Z">
        <w:r w:rsidRPr="0088702C">
          <w:rPr>
            <w:lang w:val="en-CA"/>
          </w:rPr>
          <w:t>It is proposed to 1) call for new test sequences to reflect industry trends; and 2) establish an AhG on collecting recent video industry information and suggest typical test sequences based on the collected information.</w:t>
        </w:r>
      </w:ins>
    </w:p>
    <w:p w14:paraId="7681D324" w14:textId="29C83CF2" w:rsidR="0088702C" w:rsidRDefault="00DB0D7C" w:rsidP="00C20364">
      <w:pPr>
        <w:rPr>
          <w:ins w:id="130" w:author="Jens-Rainer Ohm" w:date="2022-01-21T01:17:00Z"/>
          <w:lang w:val="en-CA"/>
        </w:rPr>
      </w:pPr>
      <w:ins w:id="131" w:author="Jens-Rainer Ohm" w:date="2022-01-21T01:28:00Z">
        <w:r>
          <w:rPr>
            <w:lang w:val="en-CA"/>
          </w:rPr>
          <w:t>It is not fully clear what is requested.</w:t>
        </w:r>
      </w:ins>
    </w:p>
    <w:p w14:paraId="7E996AF8" w14:textId="2E4A58EF" w:rsidR="0088702C" w:rsidRDefault="0088702C" w:rsidP="00C20364">
      <w:pPr>
        <w:rPr>
          <w:ins w:id="132" w:author="Jens-Rainer Ohm" w:date="2022-01-21T01:17:00Z"/>
          <w:lang w:val="en-CA"/>
        </w:rPr>
      </w:pPr>
      <w:ins w:id="133" w:author="Jens-Rainer Ohm" w:date="2022-01-21T01:17:00Z">
        <w:r>
          <w:rPr>
            <w:lang w:val="en-CA"/>
          </w:rPr>
          <w:t xml:space="preserve">Following review of </w:t>
        </w:r>
      </w:ins>
      <w:ins w:id="134" w:author="Jens-Rainer Ohm" w:date="2022-01-21T01:18:00Z">
        <w:r>
          <w:rPr>
            <w:lang w:val="en-CA"/>
          </w:rPr>
          <w:t xml:space="preserve">JVET-Y0041 and JVET-Y0071, an effort of investigating new test material </w:t>
        </w:r>
        <w:r w:rsidR="00DB0D7C">
          <w:rPr>
            <w:lang w:val="en-CA"/>
          </w:rPr>
          <w:t>is alre</w:t>
        </w:r>
      </w:ins>
      <w:ins w:id="135" w:author="Jens-Rainer Ohm" w:date="2022-01-21T01:19:00Z">
        <w:r w:rsidR="00DB0D7C">
          <w:rPr>
            <w:lang w:val="en-CA"/>
          </w:rPr>
          <w:t xml:space="preserve">ady planned in AHG4. </w:t>
        </w:r>
      </w:ins>
      <w:ins w:id="136" w:author="Jens-Rainer Ohm" w:date="2022-01-21T01:20:00Z">
        <w:r w:rsidR="00DB0D7C">
          <w:rPr>
            <w:lang w:val="en-CA"/>
          </w:rPr>
          <w:t xml:space="preserve">A call for new test material could be issued as a follow-up. </w:t>
        </w:r>
      </w:ins>
      <w:ins w:id="137" w:author="Jens-Rainer Ohm" w:date="2022-01-21T01:21:00Z">
        <w:r w:rsidR="00DB0D7C">
          <w:rPr>
            <w:lang w:val="en-CA"/>
          </w:rPr>
          <w:t>For that, a more precise specification about the characte</w:t>
        </w:r>
      </w:ins>
      <w:ins w:id="138" w:author="Jens-Rainer Ohm" w:date="2022-01-21T01:22:00Z">
        <w:r w:rsidR="00DB0D7C">
          <w:rPr>
            <w:lang w:val="en-CA"/>
          </w:rPr>
          <w:t>r</w:t>
        </w:r>
      </w:ins>
      <w:ins w:id="139" w:author="Jens-Rainer Ohm" w:date="2022-01-21T01:21:00Z">
        <w:r w:rsidR="00DB0D7C">
          <w:rPr>
            <w:lang w:val="en-CA"/>
          </w:rPr>
          <w:t>istics of such test material would be needed.</w:t>
        </w:r>
      </w:ins>
      <w:ins w:id="140" w:author="Jens-Rainer Ohm" w:date="2022-01-21T01:22:00Z">
        <w:r w:rsidR="00DB0D7C">
          <w:rPr>
            <w:lang w:val="en-CA"/>
          </w:rPr>
          <w:t xml:space="preserve"> It is </w:t>
        </w:r>
      </w:ins>
      <w:ins w:id="141" w:author="Jens-Rainer Ohm" w:date="2022-01-21T01:23:00Z">
        <w:r w:rsidR="00DB0D7C">
          <w:rPr>
            <w:lang w:val="en-CA"/>
          </w:rPr>
          <w:t>suggested to contribute to AHG4</w:t>
        </w:r>
      </w:ins>
      <w:ins w:id="142" w:author="Jens-Rainer Ohm" w:date="2022-01-21T01:24:00Z">
        <w:r w:rsidR="00DB0D7C">
          <w:rPr>
            <w:lang w:val="en-CA"/>
          </w:rPr>
          <w:t xml:space="preserve"> in this direction.</w:t>
        </w:r>
      </w:ins>
    </w:p>
    <w:p w14:paraId="7BF7E7C4" w14:textId="77777777" w:rsidR="0088702C" w:rsidRPr="00172D2C" w:rsidRDefault="0088702C" w:rsidP="00C20364">
      <w:pPr>
        <w:rPr>
          <w:lang w:val="en-CA"/>
        </w:rPr>
      </w:pPr>
    </w:p>
    <w:p w14:paraId="302B8604" w14:textId="2A116B11" w:rsidR="007850E7" w:rsidRPr="00172D2C" w:rsidRDefault="007850E7" w:rsidP="00F11648">
      <w:pPr>
        <w:pStyle w:val="berschrift2"/>
        <w:rPr>
          <w:lang w:val="en-CA"/>
        </w:rPr>
      </w:pPr>
      <w:bookmarkStart w:id="143" w:name="_Ref93310686"/>
      <w:r w:rsidRPr="00172D2C">
        <w:rPr>
          <w:lang w:val="en-CA"/>
        </w:rPr>
        <w:t>Quality assessment (</w:t>
      </w:r>
      <w:r w:rsidR="00AE5431">
        <w:rPr>
          <w:lang w:val="en-CA"/>
        </w:rPr>
        <w:t>3</w:t>
      </w:r>
      <w:r w:rsidRPr="00172D2C">
        <w:rPr>
          <w:lang w:val="en-CA"/>
        </w:rPr>
        <w:t>)</w:t>
      </w:r>
      <w:bookmarkEnd w:id="143"/>
    </w:p>
    <w:p w14:paraId="7D92B351" w14:textId="7C6C0AEF" w:rsidR="00C20364" w:rsidRPr="00172D2C" w:rsidRDefault="00C20364" w:rsidP="00C20364">
      <w:pPr>
        <w:rPr>
          <w:lang w:val="en-CA"/>
        </w:rPr>
      </w:pPr>
      <w:bookmarkStart w:id="144"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B3727E" w:rsidP="000D6C18">
      <w:pPr>
        <w:pStyle w:val="berschrift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77777777" w:rsidR="00EA4BF7" w:rsidRPr="00172D2C" w:rsidRDefault="00EA4BF7" w:rsidP="000D6C18">
      <w:pPr>
        <w:rPr>
          <w:lang w:val="en-CA"/>
        </w:rPr>
      </w:pPr>
    </w:p>
    <w:p w14:paraId="74436172" w14:textId="77777777" w:rsidR="007B4206" w:rsidRPr="00172D2C" w:rsidRDefault="00B3727E" w:rsidP="000D6C18">
      <w:pPr>
        <w:pStyle w:val="berschrift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B3727E" w:rsidP="00F14597">
      <w:pPr>
        <w:pStyle w:val="berschrift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fldSimple w:instr=" SEQ Figure \* ARABIC ">
        <w:r>
          <w:rPr>
            <w:noProof/>
          </w:rPr>
          <w:t>2</w:t>
        </w:r>
      </w:fldSimple>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144"/>
    </w:p>
    <w:p w14:paraId="23AE3EB7" w14:textId="3B5ABA66" w:rsidR="00C20364" w:rsidRPr="00172D2C" w:rsidRDefault="00C20364" w:rsidP="00C20364">
      <w:pPr>
        <w:rPr>
          <w:lang w:val="en-CA"/>
        </w:rPr>
      </w:pPr>
      <w:bookmarkStart w:id="145" w:name="_Ref79763618"/>
      <w:bookmarkStart w:id="146" w:name="_Ref475640122"/>
      <w:bookmarkEnd w:id="101"/>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B3727E" w:rsidP="000D6C18">
      <w:pPr>
        <w:pStyle w:val="berschrift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147" w:name="_Ref93153656"/>
      <w:r w:rsidRPr="00172D2C">
        <w:rPr>
          <w:lang w:val="en-CA"/>
        </w:rPr>
        <w:t>Software development (</w:t>
      </w:r>
      <w:r w:rsidR="004E0E62">
        <w:rPr>
          <w:lang w:val="en-CA"/>
        </w:rPr>
        <w:t>2</w:t>
      </w:r>
      <w:r w:rsidRPr="00172D2C">
        <w:rPr>
          <w:lang w:val="en-CA"/>
        </w:rPr>
        <w:t>)</w:t>
      </w:r>
      <w:bookmarkEnd w:id="145"/>
      <w:bookmarkEnd w:id="147"/>
    </w:p>
    <w:p w14:paraId="5954DE42" w14:textId="547A5AB9" w:rsidR="00C20364" w:rsidRPr="00172D2C" w:rsidRDefault="00C20364" w:rsidP="00C20364">
      <w:pPr>
        <w:rPr>
          <w:lang w:val="en-CA"/>
        </w:rPr>
      </w:pPr>
      <w:bookmarkStart w:id="148"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 xml:space="preserve">Jan. 2022 (chaired by </w:t>
      </w:r>
      <w:r w:rsidR="005111EC">
        <w:rPr>
          <w:lang w:val="en-CA"/>
        </w:rPr>
        <w:t>JRO</w:t>
      </w:r>
      <w:r w:rsidRPr="00172D2C">
        <w:rPr>
          <w:lang w:val="en-CA"/>
        </w:rPr>
        <w:t>).</w:t>
      </w:r>
    </w:p>
    <w:p w14:paraId="35F3D0A3" w14:textId="77777777" w:rsidR="000D6C18" w:rsidRPr="00172D2C" w:rsidRDefault="00B3727E" w:rsidP="000D6C18">
      <w:pPr>
        <w:pStyle w:val="berschrift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3E0E5265" w:rsidR="005111EC" w:rsidRDefault="005111EC" w:rsidP="005111EC">
      <w:pPr>
        <w:rPr>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p>
    <w:p w14:paraId="36352682" w14:textId="77777777" w:rsidR="0049414C" w:rsidRDefault="0049414C" w:rsidP="005111EC">
      <w:pPr>
        <w:rPr>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77777777" w:rsidR="0049414C" w:rsidRDefault="0049414C" w:rsidP="005111EC">
      <w:pPr>
        <w:rPr>
          <w:lang w:val="en-CA"/>
        </w:rPr>
      </w:pPr>
    </w:p>
    <w:p w14:paraId="66DF5196" w14:textId="77777777" w:rsidR="004E0E62" w:rsidRPr="00BE5FD9" w:rsidRDefault="00B3727E" w:rsidP="00203CAB">
      <w:pPr>
        <w:pStyle w:val="berschrift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7A91C4D1" w:rsidR="004E0E62" w:rsidRDefault="00383BFC" w:rsidP="00C20364">
      <w:pPr>
        <w:rPr>
          <w:ins w:id="149" w:author="Jens-Rainer Ohm" w:date="2022-01-21T01:33:00Z"/>
          <w:lang w:val="en-CA"/>
        </w:rPr>
      </w:pPr>
      <w:del w:id="150" w:author="Jens-Rainer Ohm" w:date="2022-01-21T01:31:00Z">
        <w:r w:rsidRPr="007A1188" w:rsidDel="000621C0">
          <w:rPr>
            <w:highlight w:val="yellow"/>
            <w:lang w:val="en-CA"/>
          </w:rPr>
          <w:delText>TBP</w:delText>
        </w:r>
      </w:del>
      <w:ins w:id="151" w:author="Jens-Rainer Ohm" w:date="2022-01-21T01:32:00Z">
        <w:r w:rsidR="000621C0" w:rsidRPr="000621C0">
          <w:rPr>
            <w:lang w:val="en-CA"/>
            <w:rPrChange w:id="152" w:author="Jens-Rainer Ohm" w:date="2022-01-21T01:32:00Z">
              <w:rPr>
                <w:highlight w:val="yellow"/>
                <w:lang w:val="en-CA"/>
              </w:rPr>
            </w:rPrChange>
          </w:rPr>
          <w:t>W</w:t>
        </w:r>
        <w:r w:rsidR="000621C0">
          <w:rPr>
            <w:lang w:val="en-CA"/>
          </w:rPr>
          <w:t>as presented in session 24 0030 UTC</w:t>
        </w:r>
      </w:ins>
    </w:p>
    <w:p w14:paraId="45387C16" w14:textId="2BDAFD27" w:rsidR="000621C0" w:rsidRDefault="000621C0" w:rsidP="00C20364">
      <w:pPr>
        <w:rPr>
          <w:ins w:id="153" w:author="Jens-Rainer Ohm" w:date="2022-01-21T01:34:00Z"/>
          <w:lang w:val="en-CA"/>
        </w:rPr>
      </w:pPr>
      <w:ins w:id="154" w:author="Jens-Rainer Ohm" w:date="2022-01-21T01:33:00Z">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ins>
    </w:p>
    <w:p w14:paraId="75A5839F" w14:textId="3DF5173A" w:rsidR="000621C0" w:rsidRDefault="000621C0" w:rsidP="00C20364">
      <w:pPr>
        <w:rPr>
          <w:ins w:id="155" w:author="Jens-Rainer Ohm" w:date="2022-01-21T01:36:00Z"/>
          <w:lang w:val="en-CA"/>
        </w:rPr>
      </w:pPr>
      <w:ins w:id="156" w:author="Jens-Rainer Ohm" w:date="2022-01-21T01:36:00Z">
        <w:r w:rsidRPr="000621C0">
          <w:rPr>
            <w:lang w:val="en-CA"/>
          </w:rPr>
          <w:t>The configuration update file consists in a sequence of &lt;poc</w:t>
        </w:r>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ins>
    </w:p>
    <w:p w14:paraId="7E88E7EE" w14:textId="174DEDA0" w:rsidR="000621C0" w:rsidRDefault="000621C0" w:rsidP="00C20364">
      <w:pPr>
        <w:rPr>
          <w:ins w:id="157" w:author="Jens-Rainer Ohm" w:date="2022-01-21T01:37:00Z"/>
          <w:lang w:val="en-CA"/>
        </w:rPr>
      </w:pPr>
      <w:ins w:id="158" w:author="Jens-Rainer Ohm" w:date="2022-01-21T01:36:00Z">
        <w:r w:rsidRPr="000621C0">
          <w:rPr>
            <w:lang w:val="en-CA"/>
          </w:rPr>
          <w:t>Changing parameters in SPS and PPS is not currently supported because of the current state of the VTM, which allocates fixed SPS/PPS. Supporting SPS/PPS change would require more work.</w:t>
        </w:r>
      </w:ins>
    </w:p>
    <w:p w14:paraId="23A1DC1B" w14:textId="694AEBB9" w:rsidR="000621C0" w:rsidRDefault="000621C0" w:rsidP="00C20364">
      <w:pPr>
        <w:rPr>
          <w:ins w:id="159" w:author="Jens-Rainer Ohm" w:date="2022-01-21T01:37:00Z"/>
          <w:lang w:val="en-CA"/>
        </w:rPr>
      </w:pPr>
    </w:p>
    <w:p w14:paraId="7A41F99C" w14:textId="7D43D803" w:rsidR="000621C0" w:rsidRDefault="000621C0" w:rsidP="00C20364">
      <w:pPr>
        <w:rPr>
          <w:ins w:id="160" w:author="Jens-Rainer Ohm" w:date="2022-01-21T01:40:00Z"/>
          <w:lang w:val="en-CA"/>
        </w:rPr>
      </w:pPr>
      <w:ins w:id="161" w:author="Jens-Rainer Ohm" w:date="2022-01-21T01:37:00Z">
        <w:r>
          <w:rPr>
            <w:lang w:val="en-CA"/>
          </w:rPr>
          <w:t>It is asked what would be u</w:t>
        </w:r>
      </w:ins>
      <w:ins w:id="162" w:author="Jens-Rainer Ohm" w:date="2022-01-21T01:38:00Z">
        <w:r>
          <w:rPr>
            <w:lang w:val="en-CA"/>
          </w:rPr>
          <w:t>seful cases to be tested</w:t>
        </w:r>
      </w:ins>
      <w:ins w:id="163" w:author="Jens-Rainer Ohm" w:date="2022-01-21T01:42:00Z">
        <w:r w:rsidR="00920A88">
          <w:rPr>
            <w:lang w:val="en-CA"/>
          </w:rPr>
          <w:t>, and evidence about advantages</w:t>
        </w:r>
      </w:ins>
      <w:ins w:id="164" w:author="Jens-Rainer Ohm" w:date="2022-01-21T01:38:00Z">
        <w:r>
          <w:rPr>
            <w:lang w:val="en-CA"/>
          </w:rPr>
          <w:t>.</w:t>
        </w:r>
      </w:ins>
    </w:p>
    <w:p w14:paraId="40631DBF" w14:textId="0110FB2C" w:rsidR="00920A88" w:rsidRDefault="00920A88" w:rsidP="00C20364">
      <w:pPr>
        <w:rPr>
          <w:ins w:id="165" w:author="Jens-Rainer Ohm" w:date="2022-01-21T01:41:00Z"/>
          <w:lang w:val="en-CA"/>
        </w:rPr>
      </w:pPr>
      <w:ins w:id="166" w:author="Jens-Rainer Ohm" w:date="2022-01-21T01:41:00Z">
        <w:r>
          <w:rPr>
            <w:lang w:val="en-CA"/>
          </w:rPr>
          <w:t>One example given is a change of QP at a certain frame.</w:t>
        </w:r>
      </w:ins>
    </w:p>
    <w:p w14:paraId="03808242" w14:textId="306CFFD9" w:rsidR="00920A88" w:rsidRDefault="00920A88" w:rsidP="00C20364">
      <w:pPr>
        <w:rPr>
          <w:ins w:id="167" w:author="Jens-Rainer Ohm" w:date="2022-01-21T01:37:00Z"/>
          <w:lang w:val="en-CA"/>
        </w:rPr>
      </w:pPr>
      <w:ins w:id="168" w:author="Jens-Rainer Ohm" w:date="2022-01-21T01:42:00Z">
        <w:r>
          <w:rPr>
            <w:lang w:val="en-CA"/>
          </w:rPr>
          <w:t>To be further studied.</w:t>
        </w:r>
      </w:ins>
    </w:p>
    <w:p w14:paraId="0F4FE469" w14:textId="77777777" w:rsidR="000621C0" w:rsidRPr="00172D2C" w:rsidRDefault="000621C0" w:rsidP="00C20364">
      <w:pPr>
        <w:rPr>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148"/>
    </w:p>
    <w:p w14:paraId="41470C1D" w14:textId="3C29D0E1" w:rsidR="00C20364" w:rsidRPr="00172D2C" w:rsidRDefault="00C20364" w:rsidP="00C20364">
      <w:pPr>
        <w:rPr>
          <w:lang w:val="en-CA"/>
        </w:rPr>
      </w:pPr>
      <w:bookmarkStart w:id="169" w:name="_Ref29265594"/>
      <w:bookmarkStart w:id="170" w:name="_Ref38135579"/>
      <w:r w:rsidRPr="00172D2C">
        <w:rPr>
          <w:lang w:val="en-CA"/>
        </w:rPr>
        <w:t xml:space="preserve">Contributions in this area were discussed in session </w:t>
      </w:r>
      <w:del w:id="171" w:author="Frank Bossen" w:date="2022-01-20T10:46:00Z">
        <w:r w:rsidRPr="00172D2C" w:rsidDel="00C2516C">
          <w:rPr>
            <w:lang w:val="en-CA"/>
          </w:rPr>
          <w:delText xml:space="preserve">X </w:delText>
        </w:r>
      </w:del>
      <w:ins w:id="172" w:author="Frank Bossen" w:date="2022-01-20T10:46:00Z">
        <w:r w:rsidR="00C2516C">
          <w:rPr>
            <w:lang w:val="en-CA"/>
          </w:rPr>
          <w:t>22</w:t>
        </w:r>
        <w:r w:rsidR="00C2516C" w:rsidRPr="00172D2C">
          <w:rPr>
            <w:lang w:val="en-CA"/>
          </w:rPr>
          <w:t xml:space="preserve"> </w:t>
        </w:r>
      </w:ins>
      <w:r w:rsidRPr="00172D2C">
        <w:rPr>
          <w:lang w:val="en-CA"/>
        </w:rPr>
        <w:t xml:space="preserve">at </w:t>
      </w:r>
      <w:del w:id="173" w:author="Frank Bossen" w:date="2022-01-20T10:46:00Z">
        <w:r w:rsidRPr="00172D2C" w:rsidDel="00C2516C">
          <w:rPr>
            <w:lang w:val="en-CA"/>
          </w:rPr>
          <w:delText>XXXX</w:delText>
        </w:r>
      </w:del>
      <w:ins w:id="174" w:author="Frank Bossen" w:date="2022-01-20T10:46:00Z">
        <w:r w:rsidR="00C2516C">
          <w:rPr>
            <w:lang w:val="en-CA"/>
          </w:rPr>
          <w:t>1520</w:t>
        </w:r>
      </w:ins>
      <w:r w:rsidRPr="00172D2C">
        <w:rPr>
          <w:lang w:val="en-CA"/>
        </w:rPr>
        <w:t>–</w:t>
      </w:r>
      <w:del w:id="175" w:author="Frank Bossen" w:date="2022-01-20T10:46:00Z">
        <w:r w:rsidRPr="00172D2C" w:rsidDel="00C2516C">
          <w:rPr>
            <w:lang w:val="en-CA"/>
          </w:rPr>
          <w:delText xml:space="preserve">XXXX </w:delText>
        </w:r>
      </w:del>
      <w:ins w:id="176" w:author="Frank Bossen" w:date="2022-01-20T10:46:00Z">
        <w:r w:rsidR="00C2516C">
          <w:rPr>
            <w:lang w:val="en-CA"/>
          </w:rPr>
          <w:t>1720</w:t>
        </w:r>
        <w:r w:rsidR="00C2516C" w:rsidRPr="00172D2C">
          <w:rPr>
            <w:lang w:val="en-CA"/>
          </w:rPr>
          <w:t xml:space="preserve"> </w:t>
        </w:r>
      </w:ins>
      <w:r w:rsidRPr="00172D2C">
        <w:rPr>
          <w:lang w:val="en-CA"/>
        </w:rPr>
        <w:t xml:space="preserve">UTC on </w:t>
      </w:r>
      <w:ins w:id="177" w:author="Frank Bossen" w:date="2022-01-20T10:46:00Z">
        <w:r w:rsidR="00C2516C">
          <w:rPr>
            <w:lang w:val="en-CA"/>
          </w:rPr>
          <w:t>Thurs</w:t>
        </w:r>
      </w:ins>
      <w:del w:id="178" w:author="Frank Bossen" w:date="2022-01-20T10:46:00Z">
        <w:r w:rsidRPr="00172D2C" w:rsidDel="00C2516C">
          <w:rPr>
            <w:lang w:val="en-CA"/>
          </w:rPr>
          <w:delText>XX</w:delText>
        </w:r>
      </w:del>
      <w:r w:rsidRPr="00172D2C">
        <w:rPr>
          <w:lang w:val="en-CA"/>
        </w:rPr>
        <w:t xml:space="preserve">day </w:t>
      </w:r>
      <w:del w:id="179" w:author="Frank Bossen" w:date="2022-01-20T10:46:00Z">
        <w:r w:rsidRPr="00172D2C" w:rsidDel="00C2516C">
          <w:rPr>
            <w:lang w:val="en-CA"/>
          </w:rPr>
          <w:delText xml:space="preserve">X </w:delText>
        </w:r>
      </w:del>
      <w:ins w:id="180" w:author="Frank Bossen" w:date="2022-01-20T10:46:00Z">
        <w:r w:rsidR="00C2516C">
          <w:rPr>
            <w:lang w:val="en-CA"/>
          </w:rPr>
          <w:t>20</w:t>
        </w:r>
        <w:r w:rsidR="00C2516C" w:rsidRPr="00172D2C">
          <w:rPr>
            <w:lang w:val="en-CA"/>
          </w:rPr>
          <w:t xml:space="preserve"> </w:t>
        </w:r>
      </w:ins>
      <w:r w:rsidRPr="00172D2C">
        <w:rPr>
          <w:lang w:val="en-CA"/>
        </w:rPr>
        <w:t xml:space="preserve">Jan. 2022 (chaired by </w:t>
      </w:r>
      <w:del w:id="181" w:author="Frank Bossen" w:date="2022-01-20T10:46:00Z">
        <w:r w:rsidRPr="00172D2C" w:rsidDel="00C2516C">
          <w:rPr>
            <w:lang w:val="en-CA"/>
          </w:rPr>
          <w:delText>XXX</w:delText>
        </w:r>
      </w:del>
      <w:ins w:id="182" w:author="Frank Bossen" w:date="2022-01-20T10:46:00Z">
        <w:r w:rsidR="00C2516C">
          <w:rPr>
            <w:lang w:val="en-CA"/>
          </w:rPr>
          <w:t>Frank Bossen</w:t>
        </w:r>
      </w:ins>
      <w:r w:rsidRPr="00172D2C">
        <w:rPr>
          <w:lang w:val="en-CA"/>
        </w:rPr>
        <w:t>).</w:t>
      </w:r>
    </w:p>
    <w:p w14:paraId="119CC72E" w14:textId="725AA35D" w:rsidR="00C2402C" w:rsidRPr="00172D2C" w:rsidRDefault="00B3727E" w:rsidP="000D6C18">
      <w:pPr>
        <w:pStyle w:val="berschrift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ins w:id="183" w:author="Frank Bossen" w:date="2022-01-20T10:49:00Z"/>
          <w:szCs w:val="22"/>
          <w:lang w:eastAsia="zh-CN"/>
        </w:rPr>
      </w:pPr>
      <w:ins w:id="184" w:author="Frank Bossen" w:date="2022-01-20T10:45:00Z">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ins>
    </w:p>
    <w:p w14:paraId="3B3BCE6E" w14:textId="35F88632" w:rsidR="007205E1" w:rsidRDefault="007205E1" w:rsidP="00C2516C">
      <w:pPr>
        <w:rPr>
          <w:ins w:id="185" w:author="Frank Bossen" w:date="2022-01-20T10:52:00Z"/>
          <w:szCs w:val="22"/>
          <w:lang w:eastAsia="zh-CN"/>
        </w:rPr>
      </w:pPr>
      <w:ins w:id="186" w:author="Frank Bossen" w:date="2022-01-20T10:49:00Z">
        <w:r>
          <w:rPr>
            <w:szCs w:val="22"/>
            <w:lang w:eastAsia="zh-CN"/>
          </w:rPr>
          <w:t>Q: is there a plan to support 10-bit decoding? Currently no</w:t>
        </w:r>
      </w:ins>
      <w:ins w:id="187" w:author="Frank Bossen" w:date="2022-01-20T10:50:00Z">
        <w:r>
          <w:rPr>
            <w:szCs w:val="22"/>
            <w:lang w:eastAsia="zh-CN"/>
          </w:rPr>
          <w:t>t</w:t>
        </w:r>
      </w:ins>
      <w:ins w:id="188" w:author="Frank Bossen" w:date="2022-01-20T10:49:00Z">
        <w:r>
          <w:rPr>
            <w:szCs w:val="22"/>
            <w:lang w:eastAsia="zh-CN"/>
          </w:rPr>
          <w:t xml:space="preserve"> planning to but would not expect </w:t>
        </w:r>
      </w:ins>
      <w:ins w:id="189" w:author="Frank Bossen" w:date="2022-01-20T10:50:00Z">
        <w:r>
          <w:rPr>
            <w:szCs w:val="22"/>
            <w:lang w:eastAsia="zh-CN"/>
          </w:rPr>
          <w:t>major difference in decoding performance.</w:t>
        </w:r>
      </w:ins>
    </w:p>
    <w:p w14:paraId="1A40F599" w14:textId="148137B2" w:rsidR="001D411F" w:rsidRDefault="001D411F" w:rsidP="00C2516C">
      <w:pPr>
        <w:rPr>
          <w:ins w:id="190" w:author="Frank Bossen" w:date="2022-01-20T10:50:00Z"/>
          <w:szCs w:val="22"/>
          <w:lang w:eastAsia="zh-CN"/>
        </w:rPr>
      </w:pPr>
      <w:ins w:id="191" w:author="Frank Bossen" w:date="2022-01-20T10:53:00Z">
        <w:r>
          <w:rPr>
            <w:szCs w:val="22"/>
            <w:lang w:eastAsia="zh-CN"/>
          </w:rPr>
          <w:t xml:space="preserve">It was mentioned that a lot of content is encoded with </w:t>
        </w:r>
      </w:ins>
      <w:ins w:id="192" w:author="Frank Bossen" w:date="2022-01-20T10:54:00Z">
        <w:r>
          <w:rPr>
            <w:szCs w:val="22"/>
            <w:lang w:eastAsia="zh-CN"/>
          </w:rPr>
          <w:t>the</w:t>
        </w:r>
      </w:ins>
      <w:ins w:id="193" w:author="Frank Bossen" w:date="2022-01-20T10:53:00Z">
        <w:r>
          <w:rPr>
            <w:szCs w:val="22"/>
            <w:lang w:eastAsia="zh-CN"/>
          </w:rPr>
          <w:t xml:space="preserve"> bit depth set to 8.</w:t>
        </w:r>
      </w:ins>
    </w:p>
    <w:p w14:paraId="53A89297" w14:textId="2F018D04" w:rsidR="007205E1" w:rsidRDefault="001D411F" w:rsidP="00C2516C">
      <w:pPr>
        <w:rPr>
          <w:ins w:id="194" w:author="Frank Bossen" w:date="2022-01-20T10:51:00Z"/>
          <w:szCs w:val="22"/>
          <w:lang w:val="en-CA"/>
        </w:rPr>
      </w:pPr>
      <w:ins w:id="195" w:author="Frank Bossen" w:date="2022-01-20T10:51:00Z">
        <w:r>
          <w:rPr>
            <w:szCs w:val="22"/>
            <w:lang w:val="en-CA"/>
          </w:rPr>
          <w:t>Q: how long would a battery last? Hasn't been tested.</w:t>
        </w:r>
      </w:ins>
    </w:p>
    <w:p w14:paraId="698BA852" w14:textId="4F29F2C4" w:rsidR="001D411F" w:rsidRPr="005B217D" w:rsidRDefault="003C694F" w:rsidP="00C2516C">
      <w:pPr>
        <w:rPr>
          <w:ins w:id="196" w:author="Frank Bossen" w:date="2022-01-20T10:45:00Z"/>
          <w:szCs w:val="22"/>
          <w:lang w:val="en-CA"/>
        </w:rPr>
      </w:pPr>
      <w:ins w:id="197" w:author="Frank Bossen" w:date="2022-01-20T10:54:00Z">
        <w:r>
          <w:rPr>
            <w:szCs w:val="22"/>
            <w:lang w:val="en-CA"/>
          </w:rPr>
          <w:t>Q: what parts of VVC are GPU friendly? ALF is</w:t>
        </w:r>
      </w:ins>
      <w:ins w:id="198" w:author="Frank Bossen" w:date="2022-01-20T10:55:00Z">
        <w:r>
          <w:rPr>
            <w:szCs w:val="22"/>
            <w:lang w:val="en-CA"/>
          </w:rPr>
          <w:t xml:space="preserve"> the </w:t>
        </w:r>
        <w:proofErr w:type="gramStart"/>
        <w:r>
          <w:rPr>
            <w:szCs w:val="22"/>
            <w:lang w:val="en-CA"/>
          </w:rPr>
          <w:t>most friendly</w:t>
        </w:r>
        <w:proofErr w:type="gramEnd"/>
        <w:r>
          <w:rPr>
            <w:szCs w:val="22"/>
            <w:lang w:val="en-CA"/>
          </w:rPr>
          <w:t>.</w:t>
        </w:r>
      </w:ins>
    </w:p>
    <w:p w14:paraId="1A3A148F" w14:textId="57190D50" w:rsidR="000D6C18" w:rsidRDefault="007A1188" w:rsidP="000D6C18">
      <w:pPr>
        <w:rPr>
          <w:ins w:id="199" w:author="Frank Bossen" w:date="2022-01-20T10:23:00Z"/>
          <w:lang w:val="en-CA"/>
        </w:rPr>
      </w:pPr>
      <w:ins w:id="200" w:author="Jens-Rainer Ohm" w:date="2022-01-20T11:49:00Z">
        <w:del w:id="201" w:author="Frank Bossen" w:date="2022-01-20T10:45:00Z">
          <w:r w:rsidRPr="007A1188" w:rsidDel="00C2516C">
            <w:rPr>
              <w:highlight w:val="yellow"/>
              <w:lang w:val="en-CA"/>
              <w:rPrChange w:id="202" w:author="Jens-Rainer Ohm" w:date="2022-01-20T11:49:00Z">
                <w:rPr>
                  <w:lang w:val="en-CA"/>
                </w:rPr>
              </w:rPrChange>
            </w:rPr>
            <w:delText>TBP</w:delText>
          </w:r>
        </w:del>
      </w:ins>
    </w:p>
    <w:p w14:paraId="21601F9F" w14:textId="28B20B21" w:rsidR="003C057F" w:rsidRPr="00172D2C" w:rsidDel="002414BE" w:rsidRDefault="003C057F" w:rsidP="000D6C18">
      <w:pPr>
        <w:rPr>
          <w:del w:id="203" w:author="Frank Bossen" w:date="2022-01-20T10:45:00Z"/>
          <w:lang w:val="en-CA"/>
        </w:rPr>
      </w:pPr>
    </w:p>
    <w:p w14:paraId="0465ED8E" w14:textId="27858087" w:rsidR="00C2402C" w:rsidRPr="00172D2C" w:rsidRDefault="00B3727E" w:rsidP="000D6C18">
      <w:pPr>
        <w:pStyle w:val="berschrift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ins w:id="204" w:author="Frank Bossen" w:date="2022-01-20T10:25:00Z"/>
          <w:lang w:val="en-CA" w:eastAsia="ja-JP"/>
        </w:rPr>
      </w:pPr>
      <w:ins w:id="205" w:author="Frank Bossen" w:date="2022-01-20T10:25:00Z">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ins>
    </w:p>
    <w:p w14:paraId="1269FC0F" w14:textId="2B9018FE" w:rsidR="003C057F" w:rsidRDefault="003C057F" w:rsidP="003C057F">
      <w:pPr>
        <w:rPr>
          <w:ins w:id="206" w:author="Frank Bossen" w:date="2022-01-20T10:25:00Z"/>
          <w:lang w:val="en-CA" w:eastAsia="zh-CN"/>
        </w:rPr>
      </w:pPr>
      <w:ins w:id="207" w:author="Frank Bossen" w:date="2022-01-20T10:25:00Z">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ins>
    </w:p>
    <w:p w14:paraId="06F789F1" w14:textId="58E0B8CB" w:rsidR="003C057F" w:rsidRPr="00015C43" w:rsidRDefault="00D63015" w:rsidP="003C057F">
      <w:pPr>
        <w:rPr>
          <w:ins w:id="208" w:author="Frank Bossen" w:date="2022-01-20T10:25:00Z"/>
          <w:lang w:val="en-CA" w:eastAsia="zh-CN"/>
        </w:rPr>
      </w:pPr>
      <w:ins w:id="209" w:author="Frank Bossen" w:date="2022-01-20T10:33:00Z">
        <w:r>
          <w:rPr>
            <w:lang w:val="en-CA" w:eastAsia="zh-CN"/>
          </w:rPr>
          <w:t>F</w:t>
        </w:r>
      </w:ins>
      <w:ins w:id="210" w:author="Frank Bossen" w:date="2022-01-20T10:25:00Z">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ins>
    </w:p>
    <w:p w14:paraId="08710E0D" w14:textId="373CD639" w:rsidR="003C057F" w:rsidRPr="00172D2C" w:rsidRDefault="007A1188" w:rsidP="000D6C18">
      <w:pPr>
        <w:rPr>
          <w:lang w:val="en-CA"/>
        </w:rPr>
      </w:pPr>
      <w:ins w:id="211" w:author="Jens-Rainer Ohm" w:date="2022-01-20T11:49:00Z">
        <w:del w:id="212" w:author="Frank Bossen" w:date="2022-01-20T10:25:00Z">
          <w:r w:rsidRPr="007A1188" w:rsidDel="003C057F">
            <w:rPr>
              <w:highlight w:val="yellow"/>
              <w:lang w:val="en-CA"/>
              <w:rPrChange w:id="213" w:author="Jens-Rainer Ohm" w:date="2022-01-20T11:49:00Z">
                <w:rPr>
                  <w:lang w:val="en-CA"/>
                </w:rPr>
              </w:rPrChange>
            </w:rPr>
            <w:delText>TBP</w:delText>
          </w:r>
        </w:del>
      </w:ins>
    </w:p>
    <w:p w14:paraId="7AA3F3FF" w14:textId="77777777" w:rsidR="008D29DC" w:rsidRPr="00172D2C" w:rsidRDefault="00B3727E" w:rsidP="008D29DC">
      <w:pPr>
        <w:pStyle w:val="berschrift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ins w:id="214" w:author="Frank Bossen" w:date="2022-01-20T10:37:00Z"/>
          <w:lang w:val="en-CA" w:eastAsia="zh-CN"/>
        </w:rPr>
      </w:pPr>
      <w:ins w:id="215" w:author="Frank Bossen" w:date="2022-01-20T10:32:00Z">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ins>
      <w:ins w:id="216" w:author="Frank Bossen" w:date="2022-01-20T10:33:00Z">
        <w:r>
          <w:rPr>
            <w:lang w:val="en-CA" w:eastAsia="zh-CN"/>
          </w:rPr>
          <w:t>It is claimed to be</w:t>
        </w:r>
      </w:ins>
      <w:ins w:id="217" w:author="Frank Bossen" w:date="2022-01-20T10:32:00Z">
        <w:r w:rsidRPr="00652DE9">
          <w:rPr>
            <w:lang w:val="en-CA" w:eastAsia="zh-CN"/>
          </w:rPr>
          <w:t xml:space="preserve"> the first such effort that aims at bringing the latest VVC standard to streaming customers at scale. In this contribution we report preliminary deployment status of Ali266 on Youku. </w:t>
        </w:r>
      </w:ins>
    </w:p>
    <w:p w14:paraId="14998402" w14:textId="2C07B46C" w:rsidR="00556958" w:rsidRDefault="00556958" w:rsidP="00D63015">
      <w:pPr>
        <w:rPr>
          <w:ins w:id="218" w:author="Frank Bossen" w:date="2022-01-20T10:43:00Z"/>
          <w:lang w:val="en-CA" w:eastAsia="zh-CN"/>
        </w:rPr>
      </w:pPr>
      <w:ins w:id="219" w:author="Frank Bossen" w:date="2022-01-20T10:37:00Z">
        <w:r>
          <w:rPr>
            <w:lang w:val="en-CA" w:eastAsia="zh-CN"/>
          </w:rPr>
          <w:t>Trial with 720p and 1080p content. Reported bit rates 35</w:t>
        </w:r>
      </w:ins>
      <w:ins w:id="220" w:author="Frank Bossen" w:date="2022-01-20T10:38:00Z">
        <w:r>
          <w:rPr>
            <w:lang w:val="en-CA" w:eastAsia="zh-CN"/>
          </w:rPr>
          <w:t>% to 55% lower than with HEVC.</w:t>
        </w:r>
      </w:ins>
      <w:ins w:id="221" w:author="Frank Bossen" w:date="2022-01-20T10:39:00Z">
        <w:r>
          <w:rPr>
            <w:lang w:val="en-CA" w:eastAsia="zh-CN"/>
          </w:rPr>
          <w:t xml:space="preserve"> Playback on mobile devices.</w:t>
        </w:r>
      </w:ins>
      <w:ins w:id="222" w:author="Frank Bossen" w:date="2022-01-20T10:42:00Z">
        <w:r w:rsidR="0071132B">
          <w:rPr>
            <w:lang w:val="en-CA" w:eastAsia="zh-CN"/>
          </w:rPr>
          <w:t xml:space="preserve"> Further study of battery life is planned.</w:t>
        </w:r>
      </w:ins>
    </w:p>
    <w:p w14:paraId="3EA16B93" w14:textId="46BDCC64" w:rsidR="0071132B" w:rsidRPr="00015C43" w:rsidRDefault="0071132B" w:rsidP="00D63015">
      <w:pPr>
        <w:rPr>
          <w:ins w:id="223" w:author="Frank Bossen" w:date="2022-01-20T10:32:00Z"/>
          <w:lang w:val="en-CA" w:eastAsia="zh-CN"/>
        </w:rPr>
      </w:pPr>
      <w:ins w:id="224" w:author="Frank Bossen" w:date="2022-01-20T10:43:00Z">
        <w:r>
          <w:rPr>
            <w:lang w:val="en-CA" w:eastAsia="zh-CN"/>
          </w:rPr>
          <w:lastRenderedPageBreak/>
          <w:t>Will bring demos to next F2F meeting.</w:t>
        </w:r>
      </w:ins>
    </w:p>
    <w:p w14:paraId="7ED4719F" w14:textId="1DBC6A59" w:rsidR="008D29DC" w:rsidRPr="00172D2C" w:rsidDel="00D63015" w:rsidRDefault="007A1188" w:rsidP="008D29DC">
      <w:pPr>
        <w:rPr>
          <w:del w:id="225" w:author="Frank Bossen" w:date="2022-01-20T10:32:00Z"/>
          <w:lang w:val="en-CA"/>
        </w:rPr>
      </w:pPr>
      <w:ins w:id="226" w:author="Jens-Rainer Ohm" w:date="2022-01-20T11:49:00Z">
        <w:del w:id="227" w:author="Frank Bossen" w:date="2022-01-20T10:32:00Z">
          <w:r w:rsidRPr="007A1188" w:rsidDel="00D63015">
            <w:rPr>
              <w:highlight w:val="yellow"/>
              <w:lang w:val="en-CA"/>
              <w:rPrChange w:id="228" w:author="Jens-Rainer Ohm" w:date="2022-01-20T11:49:00Z">
                <w:rPr>
                  <w:lang w:val="en-CA"/>
                </w:rPr>
              </w:rPrChange>
            </w:rPr>
            <w:delText>TBP</w:delText>
          </w:r>
        </w:del>
      </w:ins>
    </w:p>
    <w:p w14:paraId="556944F3" w14:textId="58EF4417" w:rsidR="00C2402C" w:rsidRPr="00172D2C" w:rsidRDefault="00B3727E" w:rsidP="000D6C18">
      <w:pPr>
        <w:pStyle w:val="berschrift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ins w:id="229" w:author="Frank Bossen" w:date="2022-01-20T11:00:00Z"/>
          <w:szCs w:val="22"/>
          <w:lang w:val="en-CA"/>
        </w:rPr>
      </w:pPr>
      <w:ins w:id="230" w:author="Frank Bossen" w:date="2022-01-20T11:00:00Z">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ins>
    </w:p>
    <w:p w14:paraId="4228D614" w14:textId="77777777" w:rsidR="009A006B" w:rsidRDefault="009A006B" w:rsidP="009A006B">
      <w:pPr>
        <w:rPr>
          <w:ins w:id="231" w:author="Frank Bossen" w:date="2022-01-20T11:00:00Z"/>
          <w:szCs w:val="22"/>
          <w:lang w:val="en-CA"/>
        </w:rPr>
      </w:pPr>
      <w:ins w:id="232" w:author="Frank Bossen" w:date="2022-01-20T11:00:00Z">
        <w:r>
          <w:rPr>
            <w:szCs w:val="22"/>
            <w:lang w:val="en-CA"/>
          </w:rPr>
          <w:t>Main changes for VVenC v1.3.1 since version 1.1.0 include:</w:t>
        </w:r>
      </w:ins>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ins w:id="233" w:author="Frank Bossen" w:date="2022-01-20T11:00:00Z"/>
          <w:szCs w:val="22"/>
          <w:lang w:val="en-CA"/>
        </w:rPr>
      </w:pPr>
      <w:ins w:id="234" w:author="Frank Bossen" w:date="2022-01-20T11:00:00Z">
        <w:r>
          <w:rPr>
            <w:szCs w:val="22"/>
            <w:lang w:val="en-CA"/>
          </w:rPr>
          <w:t xml:space="preserve">Improved presets: </w:t>
        </w:r>
      </w:ins>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ins w:id="235" w:author="Frank Bossen" w:date="2022-01-20T11:00:00Z"/>
          <w:szCs w:val="22"/>
          <w:lang w:val="en-CA"/>
        </w:rPr>
      </w:pPr>
      <w:ins w:id="236" w:author="Frank Bossen" w:date="2022-01-20T11:00:00Z">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ins>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37" w:author="Frank Bossen" w:date="2022-01-20T11:00:00Z"/>
          <w:szCs w:val="22"/>
          <w:lang w:val="en-CA"/>
        </w:rPr>
      </w:pPr>
      <w:ins w:id="238" w:author="Frank Bossen" w:date="2022-01-20T11:00:00Z">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ins>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ins w:id="239" w:author="Frank Bossen" w:date="2022-01-20T11:00:00Z"/>
          <w:szCs w:val="22"/>
          <w:lang w:val="en-CA"/>
        </w:rPr>
      </w:pPr>
      <w:ins w:id="240" w:author="Frank Bossen" w:date="2022-01-20T11:00:00Z">
        <w:r>
          <w:rPr>
            <w:szCs w:val="22"/>
            <w:lang w:val="en-CA"/>
          </w:rPr>
          <w:t>Improved rate-control:</w:t>
        </w:r>
      </w:ins>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41" w:author="Frank Bossen" w:date="2022-01-20T11:00:00Z"/>
          <w:szCs w:val="22"/>
          <w:lang w:val="en-CA"/>
        </w:rPr>
      </w:pPr>
      <w:ins w:id="242" w:author="Frank Bossen" w:date="2022-01-20T11:00:00Z">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ins>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43" w:author="Frank Bossen" w:date="2022-01-20T11:00:00Z"/>
          <w:szCs w:val="22"/>
          <w:lang w:val="en-CA"/>
        </w:rPr>
      </w:pPr>
      <w:ins w:id="244" w:author="Frank Bossen" w:date="2022-01-20T11:00:00Z">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ins>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45" w:author="Frank Bossen" w:date="2022-01-20T11:00:00Z"/>
          <w:szCs w:val="22"/>
          <w:lang w:val="en-CA"/>
        </w:rPr>
      </w:pPr>
      <w:ins w:id="246" w:author="Frank Bossen" w:date="2022-01-20T11:00:00Z">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ins>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ins w:id="247" w:author="Frank Bossen" w:date="2022-01-20T11:00:00Z"/>
          <w:szCs w:val="22"/>
          <w:lang w:val="en-CA"/>
        </w:rPr>
      </w:pPr>
      <w:ins w:id="248" w:author="Frank Bossen" w:date="2022-01-20T11:00:00Z">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ins>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ins w:id="249" w:author="Frank Bossen" w:date="2022-01-20T11:00:00Z"/>
          <w:szCs w:val="22"/>
          <w:lang w:val="en-CA"/>
        </w:rPr>
      </w:pPr>
      <w:ins w:id="250" w:author="Frank Bossen" w:date="2022-01-20T11:00:00Z">
        <w:r>
          <w:rPr>
            <w:szCs w:val="22"/>
            <w:lang w:val="en-CA"/>
          </w:rPr>
          <w:t>A</w:t>
        </w:r>
        <w:r w:rsidRPr="009504F5">
          <w:rPr>
            <w:szCs w:val="22"/>
            <w:lang w:val="en-CA"/>
          </w:rPr>
          <w:t xml:space="preserve">dded </w:t>
        </w:r>
        <w:r>
          <w:rPr>
            <w:szCs w:val="22"/>
            <w:lang w:val="en-CA"/>
          </w:rPr>
          <w:t>features:</w:t>
        </w:r>
      </w:ins>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51" w:author="Frank Bossen" w:date="2022-01-20T11:00:00Z"/>
          <w:szCs w:val="22"/>
          <w:lang w:val="en-CA"/>
        </w:rPr>
      </w:pPr>
      <w:ins w:id="252" w:author="Frank Bossen" w:date="2022-01-20T11:00:00Z">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ins>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53" w:author="Frank Bossen" w:date="2022-01-20T11:00:00Z"/>
          <w:szCs w:val="22"/>
          <w:lang w:val="en-CA"/>
        </w:rPr>
      </w:pPr>
      <w:ins w:id="254" w:author="Frank Bossen" w:date="2022-01-20T11:00:00Z">
        <w:r>
          <w:rPr>
            <w:szCs w:val="22"/>
            <w:lang w:val="en-CA"/>
          </w:rPr>
          <w:t>Frame rate</w:t>
        </w:r>
        <w:r w:rsidRPr="009504F5">
          <w:rPr>
            <w:szCs w:val="22"/>
            <w:lang w:val="en-CA"/>
          </w:rPr>
          <w:t xml:space="preserve"> parametrization and signaling</w:t>
        </w:r>
        <w:r>
          <w:rPr>
            <w:szCs w:val="22"/>
            <w:lang w:val="en-CA"/>
          </w:rPr>
          <w:t xml:space="preserve"> using nominator and denominator</w:t>
        </w:r>
      </w:ins>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ins w:id="255" w:author="Frank Bossen" w:date="2022-01-20T11:00:00Z"/>
          <w:szCs w:val="22"/>
          <w:lang w:val="en-CA"/>
        </w:rPr>
      </w:pPr>
      <w:ins w:id="256" w:author="Frank Bossen" w:date="2022-01-20T11:00:00Z">
        <w:r>
          <w:rPr>
            <w:szCs w:val="22"/>
            <w:lang w:val="en-CA"/>
          </w:rPr>
          <w:t>T</w:t>
        </w:r>
        <w:r w:rsidRPr="009504F5">
          <w:rPr>
            <w:szCs w:val="22"/>
            <w:lang w:val="en-CA"/>
          </w:rPr>
          <w:t>ile parallelism</w:t>
        </w:r>
      </w:ins>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ins w:id="257" w:author="Frank Bossen" w:date="2022-01-20T11:00:00Z"/>
          <w:szCs w:val="22"/>
          <w:lang w:val="en-CA"/>
        </w:rPr>
      </w:pPr>
      <w:ins w:id="258" w:author="Frank Bossen" w:date="2022-01-20T11:00:00Z">
        <w:r>
          <w:rPr>
            <w:szCs w:val="22"/>
            <w:lang w:val="en-CA"/>
          </w:rPr>
          <w:t>P</w:t>
        </w:r>
        <w:r w:rsidRPr="009504F5">
          <w:rPr>
            <w:szCs w:val="22"/>
            <w:lang w:val="en-CA"/>
          </w:rPr>
          <w:t>orted MCTF improvements from VTM</w:t>
        </w:r>
      </w:ins>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ins w:id="259" w:author="Frank Bossen" w:date="2022-01-20T11:00:00Z"/>
          <w:szCs w:val="22"/>
          <w:lang w:val="en-CA"/>
        </w:rPr>
      </w:pPr>
      <w:ins w:id="260" w:author="Frank Bossen" w:date="2022-01-20T11:00:00Z">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ins>
    </w:p>
    <w:p w14:paraId="4E97B548" w14:textId="77777777" w:rsidR="009A006B" w:rsidRDefault="009A006B" w:rsidP="009A006B">
      <w:pPr>
        <w:keepNext/>
        <w:keepLines/>
        <w:rPr>
          <w:ins w:id="261" w:author="Frank Bossen" w:date="2022-01-20T11:00:00Z"/>
          <w:szCs w:val="22"/>
          <w:lang w:val="en-CA"/>
        </w:rPr>
      </w:pPr>
      <w:ins w:id="262" w:author="Frank Bossen" w:date="2022-01-20T11:00:00Z">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ins>
    </w:p>
    <w:p w14:paraId="2D12660C" w14:textId="77777777" w:rsidR="009A006B" w:rsidRDefault="009A006B" w:rsidP="009A006B">
      <w:pPr>
        <w:keepNext/>
        <w:keepLines/>
        <w:rPr>
          <w:ins w:id="263" w:author="Frank Bossen" w:date="2022-01-20T11:00:00Z"/>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ins w:id="264" w:author="Frank Bossen" w:date="2022-01-20T11:00:00Z"/>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ins w:id="265" w:author="Frank Bossen" w:date="2022-01-20T11:00:00Z"/>
                <w:caps w:val="0"/>
                <w:sz w:val="18"/>
                <w:szCs w:val="18"/>
              </w:rPr>
            </w:pPr>
            <w:ins w:id="266" w:author="Frank Bossen" w:date="2022-01-20T11:00:00Z">
              <w:r w:rsidRPr="00C25B38">
                <w:rPr>
                  <w:sz w:val="18"/>
                  <w:szCs w:val="18"/>
                </w:rPr>
                <w:t>Preset</w:t>
              </w:r>
            </w:ins>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67" w:author="Frank Bossen" w:date="2022-01-20T11:00:00Z"/>
                <w:b w:val="0"/>
                <w:bCs w:val="0"/>
                <w:sz w:val="18"/>
                <w:szCs w:val="18"/>
              </w:rPr>
            </w:pPr>
            <w:ins w:id="268" w:author="Frank Bossen" w:date="2022-01-20T11:00:00Z">
              <w:r w:rsidRPr="00C25B38">
                <w:rPr>
                  <w:sz w:val="18"/>
                  <w:szCs w:val="18"/>
                </w:rPr>
                <w:t>HD</w:t>
              </w:r>
            </w:ins>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69" w:author="Frank Bossen" w:date="2022-01-20T11:00:00Z"/>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0" w:author="Frank Bossen" w:date="2022-01-20T11:00:00Z"/>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1" w:author="Frank Bossen" w:date="2022-01-20T11:00:00Z"/>
                <w:b w:val="0"/>
                <w:bCs w:val="0"/>
                <w:sz w:val="18"/>
                <w:szCs w:val="18"/>
              </w:rPr>
            </w:pPr>
            <w:ins w:id="272" w:author="Frank Bossen" w:date="2022-01-20T11:00:00Z">
              <w:r w:rsidRPr="00C25B38">
                <w:rPr>
                  <w:sz w:val="18"/>
                  <w:szCs w:val="18"/>
                </w:rPr>
                <w:t>UHD</w:t>
              </w:r>
            </w:ins>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3" w:author="Frank Bossen" w:date="2022-01-20T11:00:00Z"/>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4" w:author="Frank Bossen" w:date="2022-01-20T11:00:00Z"/>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5" w:author="Frank Bossen" w:date="2022-01-20T11:00:00Z"/>
                <w:caps w:val="0"/>
                <w:sz w:val="18"/>
                <w:szCs w:val="18"/>
              </w:rPr>
            </w:pPr>
            <w:ins w:id="276" w:author="Frank Bossen" w:date="2022-01-20T11:00:00Z">
              <w:r w:rsidRPr="00C25B38">
                <w:rPr>
                  <w:sz w:val="18"/>
                  <w:szCs w:val="18"/>
                </w:rPr>
                <w:t>HD</w:t>
              </w:r>
              <w:r>
                <w:rPr>
                  <w:caps w:val="0"/>
                  <w:sz w:val="18"/>
                  <w:szCs w:val="18"/>
                </w:rPr>
                <w:t>4K</w:t>
              </w:r>
            </w:ins>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7" w:author="Frank Bossen" w:date="2022-01-20T11:00:00Z"/>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ins w:id="278" w:author="Frank Bossen" w:date="2022-01-20T11:00:00Z"/>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ins w:id="279"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ins w:id="280" w:author="Frank Bossen" w:date="2022-01-20T11:00:00Z"/>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81" w:author="Frank Bossen" w:date="2022-01-20T11:00:00Z"/>
                <w:sz w:val="18"/>
                <w:szCs w:val="18"/>
              </w:rPr>
            </w:pPr>
            <w:ins w:id="282" w:author="Frank Bossen" w:date="2022-01-20T11:00: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83" w:author="Frank Bossen" w:date="2022-01-20T11:00:00Z"/>
                <w:sz w:val="18"/>
                <w:szCs w:val="18"/>
              </w:rPr>
            </w:pPr>
            <w:ins w:id="284" w:author="Frank Bossen" w:date="2022-01-20T11:00:00Z">
              <w:r w:rsidRPr="00C25B38">
                <w:rPr>
                  <w:sz w:val="18"/>
                  <w:szCs w:val="18"/>
                </w:rPr>
                <w:t>Speedup</w:t>
              </w:r>
              <w:r w:rsidRPr="00C25B38">
                <w:rPr>
                  <w:sz w:val="18"/>
                  <w:szCs w:val="18"/>
                </w:rPr>
                <w:br/>
                <w:t>vs. HM</w:t>
              </w:r>
              <w:r>
                <w:rPr>
                  <w:sz w:val="18"/>
                  <w:szCs w:val="18"/>
                </w:rPr>
                <w:noBreakHyphen/>
                <w:t>16.24</w:t>
              </w:r>
            </w:ins>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85" w:author="Frank Bossen" w:date="2022-01-20T11:00:00Z"/>
                <w:sz w:val="18"/>
                <w:szCs w:val="18"/>
              </w:rPr>
            </w:pPr>
            <w:ins w:id="286" w:author="Frank Bossen" w:date="2022-01-20T11:00:00Z">
              <w:r w:rsidRPr="00C25B38">
                <w:rPr>
                  <w:sz w:val="18"/>
                  <w:szCs w:val="18"/>
                </w:rPr>
                <w:t>Speedup</w:t>
              </w:r>
              <w:r w:rsidRPr="00C25B38">
                <w:rPr>
                  <w:sz w:val="18"/>
                  <w:szCs w:val="18"/>
                </w:rPr>
                <w:br/>
                <w:t>vs. VTM</w:t>
              </w:r>
              <w:r>
                <w:rPr>
                  <w:sz w:val="18"/>
                  <w:szCs w:val="18"/>
                  <w:lang w:val="de-DE"/>
                </w:rPr>
                <w:t>-14.2</w:t>
              </w:r>
            </w:ins>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87" w:author="Frank Bossen" w:date="2022-01-20T11:00:00Z"/>
                <w:sz w:val="18"/>
                <w:szCs w:val="18"/>
              </w:rPr>
            </w:pPr>
            <w:ins w:id="288" w:author="Frank Bossen" w:date="2022-01-20T11:00: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89" w:author="Frank Bossen" w:date="2022-01-20T11:00:00Z"/>
                <w:sz w:val="18"/>
                <w:szCs w:val="18"/>
              </w:rPr>
            </w:pPr>
            <w:ins w:id="290" w:author="Frank Bossen" w:date="2022-01-20T11:00:00Z">
              <w:r w:rsidRPr="00C25B38">
                <w:rPr>
                  <w:sz w:val="18"/>
                  <w:szCs w:val="18"/>
                </w:rPr>
                <w:t>Speedup</w:t>
              </w:r>
              <w:r w:rsidRPr="00C25B38">
                <w:rPr>
                  <w:sz w:val="18"/>
                  <w:szCs w:val="18"/>
                </w:rPr>
                <w:br/>
                <w:t>vs. HM</w:t>
              </w:r>
              <w:r>
                <w:rPr>
                  <w:sz w:val="18"/>
                  <w:szCs w:val="18"/>
                </w:rPr>
                <w:noBreakHyphen/>
                <w:t>16.24</w:t>
              </w:r>
            </w:ins>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91" w:author="Frank Bossen" w:date="2022-01-20T11:00:00Z"/>
                <w:sz w:val="18"/>
                <w:szCs w:val="18"/>
                <w:lang w:val="de-DE"/>
              </w:rPr>
            </w:pPr>
            <w:ins w:id="292" w:author="Frank Bossen" w:date="2022-01-20T11:00:00Z">
              <w:r w:rsidRPr="00C25B38">
                <w:rPr>
                  <w:sz w:val="18"/>
                  <w:szCs w:val="18"/>
                  <w:lang w:val="de-DE"/>
                </w:rPr>
                <w:t>Speedup</w:t>
              </w:r>
              <w:r w:rsidRPr="00C25B38">
                <w:rPr>
                  <w:sz w:val="18"/>
                  <w:szCs w:val="18"/>
                  <w:lang w:val="de-DE"/>
                </w:rPr>
                <w:br/>
                <w:t>vs. VTM</w:t>
              </w:r>
              <w:r>
                <w:rPr>
                  <w:sz w:val="18"/>
                  <w:szCs w:val="18"/>
                  <w:lang w:val="de-DE"/>
                </w:rPr>
                <w:t>-14.2</w:t>
              </w:r>
            </w:ins>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93" w:author="Frank Bossen" w:date="2022-01-20T11:00:00Z"/>
                <w:sz w:val="18"/>
                <w:szCs w:val="18"/>
                <w:lang w:val="de-DE"/>
              </w:rPr>
            </w:pPr>
            <w:ins w:id="294" w:author="Frank Bossen" w:date="2022-01-20T11:00:00Z">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ins>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95" w:author="Frank Bossen" w:date="2022-01-20T11:00:00Z"/>
                <w:sz w:val="18"/>
                <w:szCs w:val="18"/>
                <w:lang w:val="de-DE"/>
              </w:rPr>
            </w:pPr>
            <w:ins w:id="296" w:author="Frank Bossen" w:date="2022-01-20T11:00:00Z">
              <w:r w:rsidRPr="00C25B38">
                <w:rPr>
                  <w:sz w:val="18"/>
                  <w:szCs w:val="18"/>
                </w:rPr>
                <w:t>Speedup</w:t>
              </w:r>
              <w:r w:rsidRPr="00C25B38">
                <w:rPr>
                  <w:sz w:val="18"/>
                  <w:szCs w:val="18"/>
                </w:rPr>
                <w:br/>
                <w:t>vs. HM</w:t>
              </w:r>
              <w:r>
                <w:rPr>
                  <w:sz w:val="18"/>
                  <w:szCs w:val="18"/>
                </w:rPr>
                <w:noBreakHyphen/>
                <w:t>16.24</w:t>
              </w:r>
            </w:ins>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297" w:author="Frank Bossen" w:date="2022-01-20T11:00:00Z"/>
                <w:sz w:val="18"/>
                <w:szCs w:val="18"/>
                <w:lang w:val="de-DE"/>
              </w:rPr>
            </w:pPr>
            <w:ins w:id="298" w:author="Frank Bossen" w:date="2022-01-20T11:00:00Z">
              <w:r w:rsidRPr="00C25B38">
                <w:rPr>
                  <w:sz w:val="18"/>
                  <w:szCs w:val="18"/>
                  <w:lang w:val="de-DE"/>
                </w:rPr>
                <w:t>Speedup</w:t>
              </w:r>
              <w:r w:rsidRPr="00C25B38">
                <w:rPr>
                  <w:sz w:val="18"/>
                  <w:szCs w:val="18"/>
                  <w:lang w:val="de-DE"/>
                </w:rPr>
                <w:br/>
                <w:t>vs. VTM</w:t>
              </w:r>
              <w:r>
                <w:rPr>
                  <w:sz w:val="18"/>
                  <w:szCs w:val="18"/>
                  <w:lang w:val="de-DE"/>
                </w:rPr>
                <w:t>-14.2</w:t>
              </w:r>
            </w:ins>
          </w:p>
        </w:tc>
      </w:tr>
      <w:tr w:rsidR="009A006B" w:rsidRPr="00CD0CC7" w14:paraId="236D7C00" w14:textId="77777777" w:rsidTr="009456E5">
        <w:trPr>
          <w:ins w:id="299"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ins w:id="300" w:author="Frank Bossen" w:date="2022-01-20T11:00:00Z"/>
                <w:caps w:val="0"/>
                <w:sz w:val="18"/>
                <w:szCs w:val="18"/>
                <w:lang w:val="de-DE"/>
              </w:rPr>
            </w:pPr>
            <w:ins w:id="301" w:author="Frank Bossen" w:date="2022-01-20T11:00:00Z">
              <w:r w:rsidRPr="00C25B38">
                <w:rPr>
                  <w:sz w:val="18"/>
                  <w:szCs w:val="18"/>
                  <w:lang w:val="de-DE"/>
                </w:rPr>
                <w:t>FASTER</w:t>
              </w:r>
            </w:ins>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02" w:author="Frank Bossen" w:date="2022-01-20T11:00:00Z"/>
                <w:sz w:val="18"/>
                <w:szCs w:val="18"/>
                <w:lang w:val="de-DE"/>
              </w:rPr>
            </w:pPr>
            <w:ins w:id="303" w:author="Frank Bossen" w:date="2022-01-20T11:00:00Z">
              <w:r>
                <w:rPr>
                  <w:rFonts w:cs="Calibri"/>
                  <w:color w:val="000000"/>
                  <w:sz w:val="18"/>
                  <w:szCs w:val="18"/>
                </w:rPr>
                <w:t>−</w:t>
              </w:r>
              <w:r w:rsidRPr="008D3591">
                <w:rPr>
                  <w:rFonts w:cs="Calibri"/>
                  <w:color w:val="000000"/>
                  <w:sz w:val="18"/>
                  <w:szCs w:val="18"/>
                </w:rPr>
                <w:t>7.7%</w:t>
              </w:r>
            </w:ins>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04" w:author="Frank Bossen" w:date="2022-01-20T11:00:00Z"/>
                <w:sz w:val="18"/>
                <w:szCs w:val="18"/>
                <w:lang w:val="de-DE"/>
              </w:rPr>
            </w:pPr>
            <w:ins w:id="305" w:author="Frank Bossen" w:date="2022-01-20T11:00:00Z">
              <w:r w:rsidRPr="008D3591">
                <w:rPr>
                  <w:rFonts w:cs="Calibri"/>
                  <w:color w:val="000000"/>
                  <w:sz w:val="18"/>
                  <w:szCs w:val="18"/>
                </w:rPr>
                <w:t>170x</w:t>
              </w:r>
            </w:ins>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06" w:author="Frank Bossen" w:date="2022-01-20T11:00:00Z"/>
                <w:sz w:val="18"/>
                <w:szCs w:val="18"/>
                <w:lang w:val="de-DE"/>
              </w:rPr>
            </w:pPr>
            <w:ins w:id="307" w:author="Frank Bossen" w:date="2022-01-20T11:00:00Z">
              <w:r w:rsidRPr="008D3591">
                <w:rPr>
                  <w:rFonts w:cs="Calibri"/>
                  <w:color w:val="000000"/>
                  <w:sz w:val="18"/>
                  <w:szCs w:val="18"/>
                </w:rPr>
                <w:t>1200x</w:t>
              </w:r>
            </w:ins>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08" w:author="Frank Bossen" w:date="2022-01-20T11:00:00Z"/>
                <w:sz w:val="18"/>
                <w:szCs w:val="18"/>
                <w:lang w:val="de-DE"/>
              </w:rPr>
            </w:pPr>
            <w:ins w:id="309" w:author="Frank Bossen" w:date="2022-01-20T11:00:00Z">
              <w:r>
                <w:rPr>
                  <w:rFonts w:cs="Calibri"/>
                  <w:color w:val="000000"/>
                  <w:sz w:val="18"/>
                  <w:szCs w:val="18"/>
                </w:rPr>
                <w:t>−</w:t>
              </w:r>
              <w:r w:rsidRPr="008D3591">
                <w:rPr>
                  <w:rFonts w:cs="Calibri"/>
                  <w:color w:val="000000"/>
                  <w:sz w:val="18"/>
                  <w:szCs w:val="18"/>
                </w:rPr>
                <w:t>12.4%</w:t>
              </w:r>
            </w:ins>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10" w:author="Frank Bossen" w:date="2022-01-20T11:00:00Z"/>
                <w:sz w:val="18"/>
                <w:szCs w:val="18"/>
                <w:lang w:val="de-DE"/>
              </w:rPr>
            </w:pPr>
            <w:ins w:id="311" w:author="Frank Bossen" w:date="2022-01-20T11:00:00Z">
              <w:r w:rsidRPr="008D3591">
                <w:rPr>
                  <w:rFonts w:cs="Calibri"/>
                  <w:color w:val="000000"/>
                  <w:sz w:val="18"/>
                  <w:szCs w:val="18"/>
                </w:rPr>
                <w:t>200x</w:t>
              </w:r>
            </w:ins>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12" w:author="Frank Bossen" w:date="2022-01-20T11:00:00Z"/>
                <w:sz w:val="18"/>
                <w:szCs w:val="18"/>
                <w:lang w:val="de-DE"/>
              </w:rPr>
            </w:pPr>
            <w:ins w:id="313" w:author="Frank Bossen" w:date="2022-01-20T11:00:00Z">
              <w:r w:rsidRPr="008D3591">
                <w:rPr>
                  <w:rFonts w:cs="Calibri"/>
                  <w:color w:val="000000"/>
                  <w:sz w:val="18"/>
                  <w:szCs w:val="18"/>
                </w:rPr>
                <w:t>1400x</w:t>
              </w:r>
            </w:ins>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14" w:author="Frank Bossen" w:date="2022-01-20T11:00:00Z"/>
                <w:rFonts w:cs="Calibri"/>
                <w:color w:val="000000"/>
                <w:sz w:val="18"/>
                <w:szCs w:val="18"/>
              </w:rPr>
            </w:pPr>
            <w:ins w:id="315" w:author="Frank Bossen" w:date="2022-01-20T11:00:00Z">
              <w:r>
                <w:rPr>
                  <w:rFonts w:cs="Calibri"/>
                  <w:color w:val="000000"/>
                  <w:sz w:val="18"/>
                  <w:szCs w:val="18"/>
                </w:rPr>
                <w:t>−</w:t>
              </w:r>
              <w:r w:rsidRPr="008D3591">
                <w:rPr>
                  <w:rFonts w:cs="Calibri"/>
                  <w:color w:val="000000"/>
                  <w:sz w:val="18"/>
                  <w:szCs w:val="18"/>
                </w:rPr>
                <w:t>10.2%</w:t>
              </w:r>
            </w:ins>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16" w:author="Frank Bossen" w:date="2022-01-20T11:00:00Z"/>
                <w:rFonts w:cs="Calibri"/>
                <w:color w:val="000000"/>
                <w:sz w:val="18"/>
                <w:szCs w:val="18"/>
              </w:rPr>
            </w:pPr>
            <w:ins w:id="317" w:author="Frank Bossen" w:date="2022-01-20T11:00:00Z">
              <w:r w:rsidRPr="008D3591">
                <w:rPr>
                  <w:rFonts w:cs="Calibri"/>
                  <w:color w:val="000000"/>
                  <w:sz w:val="18"/>
                  <w:szCs w:val="18"/>
                </w:rPr>
                <w:t>180x</w:t>
              </w:r>
            </w:ins>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18" w:author="Frank Bossen" w:date="2022-01-20T11:00:00Z"/>
                <w:rFonts w:cs="Calibri"/>
                <w:color w:val="000000"/>
                <w:sz w:val="18"/>
                <w:szCs w:val="18"/>
              </w:rPr>
            </w:pPr>
            <w:ins w:id="319" w:author="Frank Bossen" w:date="2022-01-20T11:00:00Z">
              <w:r w:rsidRPr="008D3591">
                <w:rPr>
                  <w:rFonts w:cs="Calibri"/>
                  <w:color w:val="000000"/>
                  <w:sz w:val="18"/>
                  <w:szCs w:val="18"/>
                </w:rPr>
                <w:t>1300x</w:t>
              </w:r>
            </w:ins>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ins w:id="320"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ins w:id="321" w:author="Frank Bossen" w:date="2022-01-20T11:00:00Z"/>
                <w:caps w:val="0"/>
                <w:sz w:val="18"/>
                <w:szCs w:val="18"/>
                <w:lang w:val="de-DE"/>
              </w:rPr>
            </w:pPr>
            <w:ins w:id="322" w:author="Frank Bossen" w:date="2022-01-20T11:00:00Z">
              <w:r w:rsidRPr="00C25B38">
                <w:rPr>
                  <w:sz w:val="18"/>
                  <w:szCs w:val="18"/>
                  <w:lang w:val="de-DE"/>
                </w:rPr>
                <w:t>FAST</w:t>
              </w:r>
            </w:ins>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23" w:author="Frank Bossen" w:date="2022-01-20T11:00:00Z"/>
                <w:sz w:val="18"/>
                <w:szCs w:val="18"/>
                <w:lang w:val="de-DE"/>
              </w:rPr>
            </w:pPr>
            <w:ins w:id="324" w:author="Frank Bossen" w:date="2022-01-20T11:00:00Z">
              <w:r>
                <w:rPr>
                  <w:rFonts w:cs="Calibri"/>
                  <w:color w:val="000000"/>
                  <w:sz w:val="18"/>
                  <w:szCs w:val="18"/>
                </w:rPr>
                <w:t>−</w:t>
              </w:r>
              <w:r w:rsidRPr="008D3591">
                <w:rPr>
                  <w:rFonts w:cs="Calibri"/>
                  <w:color w:val="000000"/>
                  <w:sz w:val="18"/>
                  <w:szCs w:val="18"/>
                </w:rPr>
                <w:t>21.2%</w:t>
              </w:r>
            </w:ins>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25" w:author="Frank Bossen" w:date="2022-01-20T11:00:00Z"/>
                <w:sz w:val="18"/>
                <w:szCs w:val="18"/>
                <w:lang w:val="de-DE"/>
              </w:rPr>
            </w:pPr>
            <w:ins w:id="326" w:author="Frank Bossen" w:date="2022-01-20T11:00:00Z">
              <w:r w:rsidRPr="008D3591">
                <w:rPr>
                  <w:rFonts w:cs="Calibri"/>
                  <w:color w:val="000000"/>
                  <w:sz w:val="18"/>
                  <w:szCs w:val="18"/>
                </w:rPr>
                <w:t>94x</w:t>
              </w:r>
            </w:ins>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27" w:author="Frank Bossen" w:date="2022-01-20T11:00:00Z"/>
                <w:sz w:val="18"/>
                <w:szCs w:val="18"/>
                <w:lang w:val="de-DE"/>
              </w:rPr>
            </w:pPr>
            <w:ins w:id="328" w:author="Frank Bossen" w:date="2022-01-20T11:00:00Z">
              <w:r w:rsidRPr="008D3591">
                <w:rPr>
                  <w:rFonts w:cs="Calibri"/>
                  <w:color w:val="000000"/>
                  <w:sz w:val="18"/>
                  <w:szCs w:val="18"/>
                </w:rPr>
                <w:t>700x</w:t>
              </w:r>
            </w:ins>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29" w:author="Frank Bossen" w:date="2022-01-20T11:00:00Z"/>
                <w:sz w:val="18"/>
                <w:szCs w:val="18"/>
                <w:lang w:val="de-DE"/>
              </w:rPr>
            </w:pPr>
            <w:ins w:id="330" w:author="Frank Bossen" w:date="2022-01-20T11:00:00Z">
              <w:r>
                <w:rPr>
                  <w:rFonts w:cs="Calibri"/>
                  <w:color w:val="000000"/>
                  <w:sz w:val="18"/>
                  <w:szCs w:val="18"/>
                </w:rPr>
                <w:t>−</w:t>
              </w:r>
              <w:r w:rsidRPr="008D3591">
                <w:rPr>
                  <w:rFonts w:cs="Calibri"/>
                  <w:color w:val="000000"/>
                  <w:sz w:val="18"/>
                  <w:szCs w:val="18"/>
                </w:rPr>
                <w:t>23.9%</w:t>
              </w:r>
            </w:ins>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31" w:author="Frank Bossen" w:date="2022-01-20T11:00:00Z"/>
                <w:sz w:val="18"/>
                <w:szCs w:val="18"/>
                <w:lang w:val="de-DE"/>
              </w:rPr>
            </w:pPr>
            <w:ins w:id="332" w:author="Frank Bossen" w:date="2022-01-20T11:00:00Z">
              <w:r w:rsidRPr="008D3591">
                <w:rPr>
                  <w:rFonts w:cs="Calibri"/>
                  <w:color w:val="000000"/>
                  <w:sz w:val="18"/>
                  <w:szCs w:val="18"/>
                </w:rPr>
                <w:t>110x</w:t>
              </w:r>
            </w:ins>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33" w:author="Frank Bossen" w:date="2022-01-20T11:00:00Z"/>
                <w:sz w:val="18"/>
                <w:szCs w:val="18"/>
                <w:lang w:val="de-DE"/>
              </w:rPr>
            </w:pPr>
            <w:ins w:id="334" w:author="Frank Bossen" w:date="2022-01-20T11:00:00Z">
              <w:r w:rsidRPr="008D3591">
                <w:rPr>
                  <w:rFonts w:cs="Calibri"/>
                  <w:color w:val="000000"/>
                  <w:sz w:val="18"/>
                  <w:szCs w:val="18"/>
                </w:rPr>
                <w:t>780x</w:t>
              </w:r>
            </w:ins>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35" w:author="Frank Bossen" w:date="2022-01-20T11:00:00Z"/>
                <w:rFonts w:cs="Calibri"/>
                <w:color w:val="000000"/>
                <w:sz w:val="18"/>
                <w:szCs w:val="18"/>
              </w:rPr>
            </w:pPr>
            <w:ins w:id="336" w:author="Frank Bossen" w:date="2022-01-20T11:00:00Z">
              <w:r>
                <w:rPr>
                  <w:rFonts w:cs="Calibri"/>
                  <w:color w:val="000000"/>
                  <w:sz w:val="18"/>
                  <w:szCs w:val="18"/>
                </w:rPr>
                <w:t>−</w:t>
              </w:r>
              <w:r w:rsidRPr="008D3591">
                <w:rPr>
                  <w:rFonts w:cs="Calibri"/>
                  <w:color w:val="000000"/>
                  <w:sz w:val="18"/>
                  <w:szCs w:val="18"/>
                </w:rPr>
                <w:t>22.7%</w:t>
              </w:r>
            </w:ins>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37" w:author="Frank Bossen" w:date="2022-01-20T11:00:00Z"/>
                <w:rFonts w:cs="Calibri"/>
                <w:color w:val="000000"/>
                <w:sz w:val="18"/>
                <w:szCs w:val="18"/>
              </w:rPr>
            </w:pPr>
            <w:ins w:id="338" w:author="Frank Bossen" w:date="2022-01-20T11:00:00Z">
              <w:r w:rsidRPr="008D3591">
                <w:rPr>
                  <w:rFonts w:cs="Calibri"/>
                  <w:color w:val="000000"/>
                  <w:sz w:val="18"/>
                  <w:szCs w:val="18"/>
                </w:rPr>
                <w:t>100x</w:t>
              </w:r>
            </w:ins>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39" w:author="Frank Bossen" w:date="2022-01-20T11:00:00Z"/>
                <w:rFonts w:cs="Calibri"/>
                <w:color w:val="000000"/>
                <w:sz w:val="18"/>
                <w:szCs w:val="18"/>
              </w:rPr>
            </w:pPr>
            <w:ins w:id="340" w:author="Frank Bossen" w:date="2022-01-20T11:00:00Z">
              <w:r w:rsidRPr="008D3591">
                <w:rPr>
                  <w:rFonts w:cs="Calibri"/>
                  <w:color w:val="000000"/>
                  <w:sz w:val="18"/>
                  <w:szCs w:val="18"/>
                </w:rPr>
                <w:t>740x</w:t>
              </w:r>
            </w:ins>
          </w:p>
        </w:tc>
      </w:tr>
      <w:tr w:rsidR="009A006B" w:rsidRPr="00CD0CC7" w14:paraId="2C889F5D" w14:textId="77777777" w:rsidTr="009456E5">
        <w:trPr>
          <w:ins w:id="341"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ins w:id="342" w:author="Frank Bossen" w:date="2022-01-20T11:00:00Z"/>
                <w:caps w:val="0"/>
                <w:sz w:val="18"/>
                <w:szCs w:val="18"/>
                <w:lang w:val="de-DE"/>
              </w:rPr>
            </w:pPr>
            <w:ins w:id="343" w:author="Frank Bossen" w:date="2022-01-20T11:00:00Z">
              <w:r w:rsidRPr="00C25B38">
                <w:rPr>
                  <w:sz w:val="18"/>
                  <w:szCs w:val="18"/>
                  <w:lang w:val="de-DE"/>
                </w:rPr>
                <w:t>MEDIUM</w:t>
              </w:r>
            </w:ins>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44" w:author="Frank Bossen" w:date="2022-01-20T11:00:00Z"/>
                <w:sz w:val="18"/>
                <w:szCs w:val="18"/>
                <w:lang w:val="de-DE"/>
              </w:rPr>
            </w:pPr>
            <w:ins w:id="345" w:author="Frank Bossen" w:date="2022-01-20T11:00:00Z">
              <w:r>
                <w:rPr>
                  <w:rFonts w:cs="Calibri"/>
                  <w:color w:val="000000"/>
                  <w:sz w:val="18"/>
                  <w:szCs w:val="18"/>
                </w:rPr>
                <w:t>−</w:t>
              </w:r>
              <w:r w:rsidRPr="008D3591">
                <w:rPr>
                  <w:rFonts w:cs="Calibri"/>
                  <w:color w:val="000000"/>
                  <w:sz w:val="18"/>
                  <w:szCs w:val="18"/>
                </w:rPr>
                <w:t>31.5%</w:t>
              </w:r>
            </w:ins>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46" w:author="Frank Bossen" w:date="2022-01-20T11:00:00Z"/>
                <w:sz w:val="18"/>
                <w:szCs w:val="18"/>
                <w:lang w:val="de-DE"/>
              </w:rPr>
            </w:pPr>
            <w:ins w:id="347" w:author="Frank Bossen" w:date="2022-01-20T11:00:00Z">
              <w:r w:rsidRPr="008D3591">
                <w:rPr>
                  <w:rFonts w:cs="Calibri"/>
                  <w:color w:val="000000"/>
                  <w:sz w:val="18"/>
                  <w:szCs w:val="18"/>
                </w:rPr>
                <w:t>25x</w:t>
              </w:r>
            </w:ins>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48" w:author="Frank Bossen" w:date="2022-01-20T11:00:00Z"/>
                <w:sz w:val="18"/>
                <w:szCs w:val="18"/>
                <w:lang w:val="de-DE"/>
              </w:rPr>
            </w:pPr>
            <w:ins w:id="349" w:author="Frank Bossen" w:date="2022-01-20T11:00:00Z">
              <w:r w:rsidRPr="008D3591">
                <w:rPr>
                  <w:rFonts w:cs="Calibri"/>
                  <w:color w:val="000000"/>
                  <w:sz w:val="18"/>
                  <w:szCs w:val="18"/>
                </w:rPr>
                <w:t>180x</w:t>
              </w:r>
            </w:ins>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50" w:author="Frank Bossen" w:date="2022-01-20T11:00:00Z"/>
                <w:sz w:val="18"/>
                <w:szCs w:val="18"/>
                <w:lang w:val="de-DE"/>
              </w:rPr>
            </w:pPr>
            <w:ins w:id="351" w:author="Frank Bossen" w:date="2022-01-20T11:00:00Z">
              <w:r>
                <w:rPr>
                  <w:rFonts w:cs="Calibri"/>
                  <w:color w:val="000000"/>
                  <w:sz w:val="18"/>
                  <w:szCs w:val="18"/>
                </w:rPr>
                <w:t>−</w:t>
              </w:r>
              <w:r w:rsidRPr="008D3591">
                <w:rPr>
                  <w:rFonts w:cs="Calibri"/>
                  <w:color w:val="000000"/>
                  <w:sz w:val="18"/>
                  <w:szCs w:val="18"/>
                </w:rPr>
                <w:t>34.5%</w:t>
              </w:r>
            </w:ins>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52" w:author="Frank Bossen" w:date="2022-01-20T11:00:00Z"/>
                <w:sz w:val="18"/>
                <w:szCs w:val="18"/>
                <w:lang w:val="de-DE"/>
              </w:rPr>
            </w:pPr>
            <w:ins w:id="353" w:author="Frank Bossen" w:date="2022-01-20T11:00:00Z">
              <w:r w:rsidRPr="008D3591">
                <w:rPr>
                  <w:rFonts w:cs="Calibri"/>
                  <w:color w:val="000000"/>
                  <w:sz w:val="18"/>
                  <w:szCs w:val="18"/>
                </w:rPr>
                <w:t>33x</w:t>
              </w:r>
            </w:ins>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54" w:author="Frank Bossen" w:date="2022-01-20T11:00:00Z"/>
                <w:sz w:val="18"/>
                <w:szCs w:val="18"/>
                <w:lang w:val="de-DE"/>
              </w:rPr>
            </w:pPr>
            <w:ins w:id="355" w:author="Frank Bossen" w:date="2022-01-20T11:00:00Z">
              <w:r w:rsidRPr="008D3591">
                <w:rPr>
                  <w:rFonts w:cs="Calibri"/>
                  <w:color w:val="000000"/>
                  <w:sz w:val="18"/>
                  <w:szCs w:val="18"/>
                </w:rPr>
                <w:t>240x</w:t>
              </w:r>
            </w:ins>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56" w:author="Frank Bossen" w:date="2022-01-20T11:00:00Z"/>
                <w:rFonts w:cs="Calibri"/>
                <w:color w:val="000000"/>
                <w:sz w:val="18"/>
                <w:szCs w:val="18"/>
              </w:rPr>
            </w:pPr>
            <w:ins w:id="357" w:author="Frank Bossen" w:date="2022-01-20T11:00:00Z">
              <w:r>
                <w:rPr>
                  <w:rFonts w:cs="Calibri"/>
                  <w:color w:val="000000"/>
                  <w:sz w:val="18"/>
                  <w:szCs w:val="18"/>
                </w:rPr>
                <w:t>−</w:t>
              </w:r>
              <w:r w:rsidRPr="008D3591">
                <w:rPr>
                  <w:rFonts w:cs="Calibri"/>
                  <w:color w:val="000000"/>
                  <w:sz w:val="18"/>
                  <w:szCs w:val="18"/>
                </w:rPr>
                <w:t>33.2%</w:t>
              </w:r>
            </w:ins>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58" w:author="Frank Bossen" w:date="2022-01-20T11:00:00Z"/>
                <w:rFonts w:cs="Calibri"/>
                <w:color w:val="000000"/>
                <w:sz w:val="18"/>
                <w:szCs w:val="18"/>
              </w:rPr>
            </w:pPr>
            <w:ins w:id="359" w:author="Frank Bossen" w:date="2022-01-20T11:00:00Z">
              <w:r w:rsidRPr="008D3591">
                <w:rPr>
                  <w:rFonts w:cs="Calibri"/>
                  <w:color w:val="000000"/>
                  <w:sz w:val="18"/>
                  <w:szCs w:val="18"/>
                </w:rPr>
                <w:t>29x</w:t>
              </w:r>
            </w:ins>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ins w:id="360" w:author="Frank Bossen" w:date="2022-01-20T11:00:00Z"/>
                <w:rFonts w:cs="Calibri"/>
                <w:color w:val="000000"/>
                <w:sz w:val="18"/>
                <w:szCs w:val="18"/>
              </w:rPr>
            </w:pPr>
            <w:ins w:id="361" w:author="Frank Bossen" w:date="2022-01-20T11:00:00Z">
              <w:r w:rsidRPr="008D3591">
                <w:rPr>
                  <w:rFonts w:cs="Calibri"/>
                  <w:color w:val="000000"/>
                  <w:sz w:val="18"/>
                  <w:szCs w:val="18"/>
                </w:rPr>
                <w:t>210x</w:t>
              </w:r>
            </w:ins>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ins w:id="362"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ins w:id="363" w:author="Frank Bossen" w:date="2022-01-20T11:00:00Z"/>
                <w:caps w:val="0"/>
                <w:sz w:val="18"/>
                <w:szCs w:val="18"/>
                <w:lang w:val="de-DE"/>
              </w:rPr>
            </w:pPr>
            <w:ins w:id="364" w:author="Frank Bossen" w:date="2022-01-20T11:00:00Z">
              <w:r w:rsidRPr="00C25B38">
                <w:rPr>
                  <w:sz w:val="18"/>
                  <w:szCs w:val="18"/>
                  <w:lang w:val="de-DE"/>
                </w:rPr>
                <w:t>SLOW</w:t>
              </w:r>
            </w:ins>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65" w:author="Frank Bossen" w:date="2022-01-20T11:00:00Z"/>
                <w:sz w:val="18"/>
                <w:szCs w:val="18"/>
              </w:rPr>
            </w:pPr>
            <w:ins w:id="366" w:author="Frank Bossen" w:date="2022-01-20T11:00:00Z">
              <w:r>
                <w:rPr>
                  <w:rFonts w:cs="Calibri"/>
                  <w:color w:val="000000"/>
                  <w:sz w:val="18"/>
                  <w:szCs w:val="18"/>
                </w:rPr>
                <w:t>−</w:t>
              </w:r>
              <w:r w:rsidRPr="008D3591">
                <w:rPr>
                  <w:rFonts w:cs="Calibri"/>
                  <w:color w:val="000000"/>
                  <w:sz w:val="18"/>
                  <w:szCs w:val="18"/>
                </w:rPr>
                <w:t>35.1%</w:t>
              </w:r>
            </w:ins>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67" w:author="Frank Bossen" w:date="2022-01-20T11:00:00Z"/>
                <w:sz w:val="18"/>
                <w:szCs w:val="18"/>
              </w:rPr>
            </w:pPr>
            <w:ins w:id="368" w:author="Frank Bossen" w:date="2022-01-20T11:00:00Z">
              <w:r w:rsidRPr="008D3591">
                <w:rPr>
                  <w:rFonts w:cs="Calibri"/>
                  <w:color w:val="000000"/>
                  <w:sz w:val="18"/>
                  <w:szCs w:val="18"/>
                </w:rPr>
                <w:t>8.7x</w:t>
              </w:r>
            </w:ins>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69" w:author="Frank Bossen" w:date="2022-01-20T11:00:00Z"/>
                <w:sz w:val="18"/>
                <w:szCs w:val="18"/>
              </w:rPr>
            </w:pPr>
            <w:ins w:id="370" w:author="Frank Bossen" w:date="2022-01-20T11:00:00Z">
              <w:r w:rsidRPr="008D3591">
                <w:rPr>
                  <w:rFonts w:cs="Calibri"/>
                  <w:color w:val="000000"/>
                  <w:sz w:val="18"/>
                  <w:szCs w:val="18"/>
                </w:rPr>
                <w:t>65x</w:t>
              </w:r>
            </w:ins>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71" w:author="Frank Bossen" w:date="2022-01-20T11:00:00Z"/>
                <w:sz w:val="18"/>
                <w:szCs w:val="18"/>
              </w:rPr>
            </w:pPr>
            <w:ins w:id="372" w:author="Frank Bossen" w:date="2022-01-20T11:00:00Z">
              <w:r>
                <w:rPr>
                  <w:rFonts w:cs="Calibri"/>
                  <w:color w:val="000000"/>
                  <w:sz w:val="18"/>
                  <w:szCs w:val="18"/>
                </w:rPr>
                <w:t>−</w:t>
              </w:r>
              <w:r w:rsidRPr="008D3591">
                <w:rPr>
                  <w:rFonts w:cs="Calibri"/>
                  <w:color w:val="000000"/>
                  <w:sz w:val="18"/>
                  <w:szCs w:val="18"/>
                </w:rPr>
                <w:t>37.9%</w:t>
              </w:r>
            </w:ins>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73" w:author="Frank Bossen" w:date="2022-01-20T11:00:00Z"/>
                <w:sz w:val="18"/>
                <w:szCs w:val="18"/>
              </w:rPr>
            </w:pPr>
            <w:ins w:id="374" w:author="Frank Bossen" w:date="2022-01-20T11:00:00Z">
              <w:r w:rsidRPr="008D3591">
                <w:rPr>
                  <w:rFonts w:cs="Calibri"/>
                  <w:color w:val="000000"/>
                  <w:sz w:val="18"/>
                  <w:szCs w:val="18"/>
                </w:rPr>
                <w:t>12x</w:t>
              </w:r>
            </w:ins>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75" w:author="Frank Bossen" w:date="2022-01-20T11:00:00Z"/>
                <w:sz w:val="18"/>
                <w:szCs w:val="18"/>
              </w:rPr>
            </w:pPr>
            <w:ins w:id="376" w:author="Frank Bossen" w:date="2022-01-20T11:00:00Z">
              <w:r w:rsidRPr="008D3591">
                <w:rPr>
                  <w:rFonts w:cs="Calibri"/>
                  <w:color w:val="000000"/>
                  <w:sz w:val="18"/>
                  <w:szCs w:val="18"/>
                </w:rPr>
                <w:t>88x</w:t>
              </w:r>
            </w:ins>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77" w:author="Frank Bossen" w:date="2022-01-20T11:00:00Z"/>
                <w:rFonts w:cs="Calibri"/>
                <w:color w:val="000000"/>
                <w:sz w:val="18"/>
                <w:szCs w:val="18"/>
              </w:rPr>
            </w:pPr>
            <w:ins w:id="378" w:author="Frank Bossen" w:date="2022-01-20T11:00:00Z">
              <w:r>
                <w:rPr>
                  <w:rFonts w:cs="Calibri"/>
                  <w:color w:val="000000"/>
                  <w:sz w:val="18"/>
                  <w:szCs w:val="18"/>
                </w:rPr>
                <w:t>−</w:t>
              </w:r>
              <w:r w:rsidRPr="008D3591">
                <w:rPr>
                  <w:rFonts w:cs="Calibri"/>
                  <w:color w:val="000000"/>
                  <w:sz w:val="18"/>
                  <w:szCs w:val="18"/>
                </w:rPr>
                <w:t>36.6%</w:t>
              </w:r>
            </w:ins>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79" w:author="Frank Bossen" w:date="2022-01-20T11:00:00Z"/>
                <w:rFonts w:cs="Calibri"/>
                <w:color w:val="000000"/>
                <w:sz w:val="18"/>
                <w:szCs w:val="18"/>
              </w:rPr>
            </w:pPr>
            <w:ins w:id="380" w:author="Frank Bossen" w:date="2022-01-20T11:00:00Z">
              <w:r>
                <w:rPr>
                  <w:rFonts w:cs="Calibri"/>
                  <w:color w:val="000000"/>
                  <w:sz w:val="18"/>
                  <w:szCs w:val="18"/>
                </w:rPr>
                <w:t>10</w:t>
              </w:r>
              <w:r w:rsidRPr="008D3591">
                <w:rPr>
                  <w:rFonts w:cs="Calibri"/>
                  <w:color w:val="000000"/>
                  <w:sz w:val="18"/>
                  <w:szCs w:val="18"/>
                </w:rPr>
                <w:t>x</w:t>
              </w:r>
            </w:ins>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ins w:id="381" w:author="Frank Bossen" w:date="2022-01-20T11:00:00Z"/>
                <w:rFonts w:cs="Calibri"/>
                <w:color w:val="000000"/>
                <w:sz w:val="18"/>
                <w:szCs w:val="18"/>
              </w:rPr>
            </w:pPr>
            <w:ins w:id="382" w:author="Frank Bossen" w:date="2022-01-20T11:00:00Z">
              <w:r w:rsidRPr="008D3591">
                <w:rPr>
                  <w:rFonts w:cs="Calibri"/>
                  <w:color w:val="000000"/>
                  <w:sz w:val="18"/>
                  <w:szCs w:val="18"/>
                </w:rPr>
                <w:t>76x</w:t>
              </w:r>
            </w:ins>
          </w:p>
        </w:tc>
      </w:tr>
      <w:tr w:rsidR="009A006B" w:rsidRPr="00CD0CC7" w14:paraId="1A9BAC89" w14:textId="77777777" w:rsidTr="009456E5">
        <w:trPr>
          <w:ins w:id="383" w:author="Frank Bossen" w:date="2022-01-20T11:00:00Z"/>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ins w:id="384" w:author="Frank Bossen" w:date="2022-01-20T11:00:00Z"/>
                <w:sz w:val="18"/>
                <w:szCs w:val="18"/>
                <w:lang w:val="de-DE"/>
              </w:rPr>
            </w:pPr>
            <w:ins w:id="385" w:author="Frank Bossen" w:date="2022-01-20T11:00:00Z">
              <w:r w:rsidRPr="00C25B38">
                <w:rPr>
                  <w:sz w:val="18"/>
                  <w:szCs w:val="18"/>
                  <w:lang w:val="de-DE"/>
                </w:rPr>
                <w:t>SLOWER</w:t>
              </w:r>
            </w:ins>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86" w:author="Frank Bossen" w:date="2022-01-20T11:00:00Z"/>
                <w:sz w:val="18"/>
                <w:szCs w:val="18"/>
              </w:rPr>
            </w:pPr>
            <w:ins w:id="387" w:author="Frank Bossen" w:date="2022-01-20T11:00:00Z">
              <w:r>
                <w:rPr>
                  <w:rFonts w:cs="Calibri"/>
                  <w:color w:val="000000"/>
                  <w:sz w:val="18"/>
                  <w:szCs w:val="18"/>
                </w:rPr>
                <w:t>−</w:t>
              </w:r>
              <w:r w:rsidRPr="008D3591">
                <w:rPr>
                  <w:rFonts w:cs="Calibri"/>
                  <w:color w:val="000000"/>
                  <w:sz w:val="18"/>
                  <w:szCs w:val="18"/>
                </w:rPr>
                <w:t>38.6%</w:t>
              </w:r>
            </w:ins>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88" w:author="Frank Bossen" w:date="2022-01-20T11:00:00Z"/>
                <w:sz w:val="18"/>
                <w:szCs w:val="18"/>
              </w:rPr>
            </w:pPr>
            <w:ins w:id="389" w:author="Frank Bossen" w:date="2022-01-20T11:00:00Z">
              <w:r w:rsidRPr="008D3591">
                <w:rPr>
                  <w:rFonts w:cs="Calibri"/>
                  <w:color w:val="000000"/>
                  <w:sz w:val="18"/>
                  <w:szCs w:val="18"/>
                </w:rPr>
                <w:t>1.9x</w:t>
              </w:r>
            </w:ins>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90" w:author="Frank Bossen" w:date="2022-01-20T11:00:00Z"/>
                <w:sz w:val="18"/>
                <w:szCs w:val="18"/>
              </w:rPr>
            </w:pPr>
            <w:ins w:id="391" w:author="Frank Bossen" w:date="2022-01-20T11:00:00Z">
              <w:r w:rsidRPr="008D3591">
                <w:rPr>
                  <w:rFonts w:cs="Calibri"/>
                  <w:color w:val="000000"/>
                  <w:sz w:val="18"/>
                  <w:szCs w:val="18"/>
                </w:rPr>
                <w:t>14x</w:t>
              </w:r>
            </w:ins>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92" w:author="Frank Bossen" w:date="2022-01-20T11:00:00Z"/>
                <w:sz w:val="18"/>
                <w:szCs w:val="18"/>
              </w:rPr>
            </w:pPr>
            <w:ins w:id="393" w:author="Frank Bossen" w:date="2022-01-20T11:00:00Z">
              <w:r>
                <w:rPr>
                  <w:rFonts w:cs="Calibri"/>
                  <w:color w:val="000000"/>
                  <w:sz w:val="18"/>
                  <w:szCs w:val="18"/>
                </w:rPr>
                <w:t>−</w:t>
              </w:r>
              <w:r w:rsidRPr="008D3591">
                <w:rPr>
                  <w:rFonts w:cs="Calibri"/>
                  <w:color w:val="000000"/>
                  <w:sz w:val="18"/>
                  <w:szCs w:val="18"/>
                </w:rPr>
                <w:t>41.4%</w:t>
              </w:r>
            </w:ins>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94" w:author="Frank Bossen" w:date="2022-01-20T11:00:00Z"/>
                <w:sz w:val="18"/>
                <w:szCs w:val="18"/>
              </w:rPr>
            </w:pPr>
            <w:ins w:id="395" w:author="Frank Bossen" w:date="2022-01-20T11:00:00Z">
              <w:r w:rsidRPr="008D3591">
                <w:rPr>
                  <w:rFonts w:cs="Calibri"/>
                  <w:color w:val="000000"/>
                  <w:sz w:val="18"/>
                  <w:szCs w:val="18"/>
                </w:rPr>
                <w:t>2.6x</w:t>
              </w:r>
            </w:ins>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96" w:author="Frank Bossen" w:date="2022-01-20T11:00:00Z"/>
                <w:sz w:val="18"/>
                <w:szCs w:val="18"/>
              </w:rPr>
            </w:pPr>
            <w:ins w:id="397" w:author="Frank Bossen" w:date="2022-01-20T11:00:00Z">
              <w:r w:rsidRPr="008D3591">
                <w:rPr>
                  <w:rFonts w:cs="Calibri"/>
                  <w:color w:val="000000"/>
                  <w:sz w:val="18"/>
                  <w:szCs w:val="18"/>
                </w:rPr>
                <w:t>19x</w:t>
              </w:r>
            </w:ins>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398" w:author="Frank Bossen" w:date="2022-01-20T11:00:00Z"/>
                <w:rFonts w:cs="Calibri"/>
                <w:color w:val="000000"/>
                <w:sz w:val="18"/>
                <w:szCs w:val="18"/>
              </w:rPr>
            </w:pPr>
            <w:ins w:id="399" w:author="Frank Bossen" w:date="2022-01-20T11:00:00Z">
              <w:r>
                <w:rPr>
                  <w:rFonts w:cs="Calibri"/>
                  <w:color w:val="000000"/>
                  <w:sz w:val="18"/>
                  <w:szCs w:val="18"/>
                </w:rPr>
                <w:t>−</w:t>
              </w:r>
              <w:r w:rsidRPr="008D3591">
                <w:rPr>
                  <w:rFonts w:cs="Calibri"/>
                  <w:color w:val="000000"/>
                  <w:sz w:val="18"/>
                  <w:szCs w:val="18"/>
                </w:rPr>
                <w:t>40.2%</w:t>
              </w:r>
            </w:ins>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400" w:author="Frank Bossen" w:date="2022-01-20T11:00:00Z"/>
                <w:rFonts w:cs="Calibri"/>
                <w:color w:val="000000"/>
                <w:sz w:val="18"/>
                <w:szCs w:val="18"/>
              </w:rPr>
            </w:pPr>
            <w:ins w:id="401" w:author="Frank Bossen" w:date="2022-01-20T11:00:00Z">
              <w:r w:rsidRPr="008D3591">
                <w:rPr>
                  <w:rFonts w:cs="Calibri"/>
                  <w:color w:val="000000"/>
                  <w:sz w:val="18"/>
                  <w:szCs w:val="18"/>
                </w:rPr>
                <w:t>2.3x</w:t>
              </w:r>
            </w:ins>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ins w:id="402" w:author="Frank Bossen" w:date="2022-01-20T11:00:00Z"/>
                <w:rFonts w:cs="Calibri"/>
                <w:color w:val="000000"/>
                <w:sz w:val="18"/>
                <w:szCs w:val="18"/>
              </w:rPr>
            </w:pPr>
            <w:ins w:id="403" w:author="Frank Bossen" w:date="2022-01-20T11:00:00Z">
              <w:r w:rsidRPr="008D3591">
                <w:rPr>
                  <w:rFonts w:cs="Calibri"/>
                  <w:color w:val="000000"/>
                  <w:sz w:val="18"/>
                  <w:szCs w:val="18"/>
                </w:rPr>
                <w:t>17x</w:t>
              </w:r>
            </w:ins>
          </w:p>
        </w:tc>
      </w:tr>
    </w:tbl>
    <w:p w14:paraId="6136BE70" w14:textId="77777777" w:rsidR="009A006B" w:rsidRPr="009E2A1B" w:rsidRDefault="009A006B">
      <w:pPr>
        <w:keepNext/>
        <w:keepLines/>
        <w:rPr>
          <w:ins w:id="404" w:author="Frank Bossen" w:date="2022-01-20T11:00:00Z"/>
          <w:szCs w:val="22"/>
          <w:lang w:val="de-DE"/>
        </w:rPr>
        <w:pPrChange w:id="405" w:author="Benjamin Bross" w:date="2022-01-12T14:26:00Z">
          <w:pPr/>
        </w:pPrChange>
      </w:pPr>
    </w:p>
    <w:p w14:paraId="0C34B126" w14:textId="77777777" w:rsidR="009A006B" w:rsidRDefault="009A006B" w:rsidP="009A006B">
      <w:pPr>
        <w:keepNext/>
        <w:keepLines/>
        <w:rPr>
          <w:ins w:id="406" w:author="Frank Bossen" w:date="2022-01-20T11:00:00Z"/>
          <w:szCs w:val="22"/>
          <w:lang w:val="en-CA"/>
        </w:rPr>
      </w:pPr>
      <w:ins w:id="407" w:author="Frank Bossen" w:date="2022-01-20T11:00:00Z">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ins>
    </w:p>
    <w:p w14:paraId="5C7CA5D7" w14:textId="77777777" w:rsidR="009A006B" w:rsidRDefault="009A006B" w:rsidP="009A006B">
      <w:pPr>
        <w:keepNext/>
        <w:keepLines/>
        <w:rPr>
          <w:ins w:id="408" w:author="Frank Bossen" w:date="2022-01-20T11:00:00Z"/>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ins w:id="409" w:author="Frank Bossen" w:date="2022-01-20T11:00:00Z"/>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ins w:id="410" w:author="Frank Bossen" w:date="2022-01-20T11:00:00Z"/>
                <w:caps w:val="0"/>
                <w:sz w:val="18"/>
                <w:szCs w:val="18"/>
              </w:rPr>
            </w:pPr>
            <w:ins w:id="411" w:author="Frank Bossen" w:date="2022-01-20T11:00:00Z">
              <w:r w:rsidRPr="00511808">
                <w:rPr>
                  <w:caps w:val="0"/>
                  <w:sz w:val="18"/>
                  <w:szCs w:val="18"/>
                </w:rPr>
                <w:t>Preset</w:t>
              </w:r>
            </w:ins>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2" w:author="Frank Bossen" w:date="2022-01-20T11:00:00Z"/>
                <w:b w:val="0"/>
                <w:bCs w:val="0"/>
                <w:sz w:val="18"/>
                <w:szCs w:val="18"/>
              </w:rPr>
            </w:pPr>
            <w:ins w:id="413" w:author="Frank Bossen" w:date="2022-01-20T11:00:00Z">
              <w:r w:rsidRPr="00511808">
                <w:rPr>
                  <w:caps w:val="0"/>
                  <w:sz w:val="18"/>
                  <w:szCs w:val="18"/>
                </w:rPr>
                <w:t>HD</w:t>
              </w:r>
            </w:ins>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4" w:author="Frank Bossen" w:date="2022-01-20T11:00:00Z"/>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5" w:author="Frank Bossen" w:date="2022-01-20T11:00:00Z"/>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6" w:author="Frank Bossen" w:date="2022-01-20T11:00:00Z"/>
                <w:b w:val="0"/>
                <w:bCs w:val="0"/>
                <w:sz w:val="18"/>
                <w:szCs w:val="18"/>
              </w:rPr>
            </w:pPr>
            <w:ins w:id="417" w:author="Frank Bossen" w:date="2022-01-20T11:00:00Z">
              <w:r w:rsidRPr="00511808">
                <w:rPr>
                  <w:caps w:val="0"/>
                  <w:sz w:val="18"/>
                  <w:szCs w:val="18"/>
                </w:rPr>
                <w:t>UHD</w:t>
              </w:r>
            </w:ins>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8" w:author="Frank Bossen" w:date="2022-01-20T11:00:00Z"/>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19" w:author="Frank Bossen" w:date="2022-01-20T11:00:00Z"/>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20" w:author="Frank Bossen" w:date="2022-01-20T11:00:00Z"/>
                <w:caps w:val="0"/>
                <w:sz w:val="18"/>
                <w:szCs w:val="18"/>
              </w:rPr>
            </w:pPr>
            <w:ins w:id="421" w:author="Frank Bossen" w:date="2022-01-20T11:00:00Z">
              <w:r w:rsidRPr="00511808">
                <w:rPr>
                  <w:caps w:val="0"/>
                  <w:sz w:val="18"/>
                  <w:szCs w:val="18"/>
                </w:rPr>
                <w:t>HD</w:t>
              </w:r>
              <w:r>
                <w:rPr>
                  <w:caps w:val="0"/>
                  <w:sz w:val="18"/>
                  <w:szCs w:val="18"/>
                </w:rPr>
                <w:t>4K</w:t>
              </w:r>
            </w:ins>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22" w:author="Frank Bossen" w:date="2022-01-20T11:00:00Z"/>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ins w:id="423" w:author="Frank Bossen" w:date="2022-01-20T11:00:00Z"/>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ins w:id="424"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ins w:id="425" w:author="Frank Bossen" w:date="2022-01-20T11:00:00Z"/>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26" w:author="Frank Bossen" w:date="2022-01-20T11:00:00Z"/>
                <w:sz w:val="18"/>
                <w:szCs w:val="18"/>
              </w:rPr>
            </w:pPr>
            <w:ins w:id="427" w:author="Frank Bossen" w:date="2022-01-20T11:00:00Z">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ins>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28" w:author="Frank Bossen" w:date="2022-01-20T11:00:00Z"/>
                <w:sz w:val="18"/>
                <w:szCs w:val="18"/>
              </w:rPr>
            </w:pPr>
            <w:ins w:id="429" w:author="Frank Bossen" w:date="2022-01-20T11:00:00Z">
              <w:r w:rsidRPr="00511808">
                <w:rPr>
                  <w:sz w:val="18"/>
                  <w:szCs w:val="18"/>
                </w:rPr>
                <w:t>Speedup</w:t>
              </w:r>
              <w:r w:rsidRPr="00511808">
                <w:rPr>
                  <w:sz w:val="18"/>
                  <w:szCs w:val="18"/>
                </w:rPr>
                <w:br/>
                <w:t>vs. HM</w:t>
              </w:r>
              <w:r>
                <w:rPr>
                  <w:sz w:val="18"/>
                  <w:szCs w:val="18"/>
                </w:rPr>
                <w:t>-16.24</w:t>
              </w:r>
            </w:ins>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30" w:author="Frank Bossen" w:date="2022-01-20T11:00:00Z"/>
                <w:sz w:val="18"/>
                <w:szCs w:val="18"/>
              </w:rPr>
            </w:pPr>
            <w:ins w:id="431" w:author="Frank Bossen" w:date="2022-01-20T11:00:00Z">
              <w:r w:rsidRPr="00511808">
                <w:rPr>
                  <w:sz w:val="18"/>
                  <w:szCs w:val="18"/>
                </w:rPr>
                <w:t>Speedup</w:t>
              </w:r>
              <w:r w:rsidRPr="00511808">
                <w:rPr>
                  <w:sz w:val="18"/>
                  <w:szCs w:val="18"/>
                </w:rPr>
                <w:br/>
                <w:t>vs. VTM</w:t>
              </w:r>
              <w:r>
                <w:rPr>
                  <w:sz w:val="18"/>
                  <w:szCs w:val="18"/>
                </w:rPr>
                <w:t>-14.2</w:t>
              </w:r>
            </w:ins>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32" w:author="Frank Bossen" w:date="2022-01-20T11:00:00Z"/>
                <w:sz w:val="18"/>
                <w:szCs w:val="18"/>
              </w:rPr>
            </w:pPr>
            <w:ins w:id="433" w:author="Frank Bossen" w:date="2022-01-20T11:00:00Z">
              <w:r>
                <w:rPr>
                  <w:sz w:val="18"/>
                  <w:szCs w:val="18"/>
                </w:rPr>
                <w:t>MS-SSIM</w:t>
              </w:r>
              <w:r w:rsidRPr="005C492D">
                <w:rPr>
                  <w:vertAlign w:val="subscript"/>
                </w:rPr>
                <w:t>YUV</w:t>
              </w:r>
              <w:r w:rsidRPr="00511808">
                <w:rPr>
                  <w:sz w:val="18"/>
                  <w:szCs w:val="18"/>
                </w:rPr>
                <w:br/>
                <w:t>BD-rate</w:t>
              </w:r>
              <w:r w:rsidRPr="00511808">
                <w:rPr>
                  <w:sz w:val="18"/>
                  <w:szCs w:val="18"/>
                </w:rPr>
                <w:br/>
                <w:t>vs. HM</w:t>
              </w:r>
            </w:ins>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34" w:author="Frank Bossen" w:date="2022-01-20T11:00:00Z"/>
                <w:sz w:val="18"/>
                <w:szCs w:val="18"/>
              </w:rPr>
            </w:pPr>
            <w:ins w:id="435" w:author="Frank Bossen" w:date="2022-01-20T11:00:00Z">
              <w:r w:rsidRPr="00511808">
                <w:rPr>
                  <w:sz w:val="18"/>
                  <w:szCs w:val="18"/>
                </w:rPr>
                <w:t>Speedup</w:t>
              </w:r>
              <w:r w:rsidRPr="00511808">
                <w:rPr>
                  <w:sz w:val="18"/>
                  <w:szCs w:val="18"/>
                </w:rPr>
                <w:br/>
                <w:t>vs. HM</w:t>
              </w:r>
              <w:r>
                <w:rPr>
                  <w:sz w:val="18"/>
                  <w:szCs w:val="18"/>
                </w:rPr>
                <w:t>-16.24</w:t>
              </w:r>
            </w:ins>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36" w:author="Frank Bossen" w:date="2022-01-20T11:00:00Z"/>
                <w:sz w:val="18"/>
                <w:szCs w:val="18"/>
                <w:lang w:val="de-DE"/>
              </w:rPr>
            </w:pPr>
            <w:ins w:id="437" w:author="Frank Bossen" w:date="2022-01-20T11:00:00Z">
              <w:r w:rsidRPr="00511808">
                <w:rPr>
                  <w:sz w:val="18"/>
                  <w:szCs w:val="18"/>
                  <w:lang w:val="de-DE"/>
                </w:rPr>
                <w:t>Speedup</w:t>
              </w:r>
              <w:r w:rsidRPr="00511808">
                <w:rPr>
                  <w:sz w:val="18"/>
                  <w:szCs w:val="18"/>
                  <w:lang w:val="de-DE"/>
                </w:rPr>
                <w:br/>
                <w:t>vs. VTM</w:t>
              </w:r>
              <w:r>
                <w:rPr>
                  <w:sz w:val="18"/>
                  <w:szCs w:val="18"/>
                </w:rPr>
                <w:t>-14.2</w:t>
              </w:r>
            </w:ins>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38" w:author="Frank Bossen" w:date="2022-01-20T11:00:00Z"/>
                <w:sz w:val="18"/>
                <w:szCs w:val="18"/>
                <w:lang w:val="de-DE"/>
              </w:rPr>
            </w:pPr>
            <w:ins w:id="439" w:author="Frank Bossen" w:date="2022-01-20T11:00:00Z">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ins>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40" w:author="Frank Bossen" w:date="2022-01-20T11:00:00Z"/>
                <w:sz w:val="18"/>
                <w:szCs w:val="18"/>
                <w:lang w:val="de-DE"/>
              </w:rPr>
            </w:pPr>
            <w:ins w:id="441" w:author="Frank Bossen" w:date="2022-01-20T11:00:00Z">
              <w:r w:rsidRPr="00511808">
                <w:rPr>
                  <w:sz w:val="18"/>
                  <w:szCs w:val="18"/>
                </w:rPr>
                <w:t>Speedup</w:t>
              </w:r>
              <w:r w:rsidRPr="00511808">
                <w:rPr>
                  <w:sz w:val="18"/>
                  <w:szCs w:val="18"/>
                </w:rPr>
                <w:br/>
                <w:t>vs. HM</w:t>
              </w:r>
              <w:r>
                <w:rPr>
                  <w:sz w:val="18"/>
                  <w:szCs w:val="18"/>
                </w:rPr>
                <w:t>-16.24</w:t>
              </w:r>
            </w:ins>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42" w:author="Frank Bossen" w:date="2022-01-20T11:00:00Z"/>
                <w:sz w:val="18"/>
                <w:szCs w:val="18"/>
                <w:lang w:val="de-DE"/>
              </w:rPr>
            </w:pPr>
            <w:ins w:id="443" w:author="Frank Bossen" w:date="2022-01-20T11:00:00Z">
              <w:r w:rsidRPr="00511808">
                <w:rPr>
                  <w:sz w:val="18"/>
                  <w:szCs w:val="18"/>
                  <w:lang w:val="de-DE"/>
                </w:rPr>
                <w:t>Speedup</w:t>
              </w:r>
              <w:r w:rsidRPr="00511808">
                <w:rPr>
                  <w:sz w:val="18"/>
                  <w:szCs w:val="18"/>
                  <w:lang w:val="de-DE"/>
                </w:rPr>
                <w:br/>
                <w:t>vs. VTM</w:t>
              </w:r>
              <w:r>
                <w:rPr>
                  <w:sz w:val="18"/>
                  <w:szCs w:val="18"/>
                </w:rPr>
                <w:t>-14.2</w:t>
              </w:r>
            </w:ins>
          </w:p>
        </w:tc>
      </w:tr>
      <w:tr w:rsidR="009A006B" w:rsidRPr="00CD0CC7" w14:paraId="3B25D055" w14:textId="77777777" w:rsidTr="009456E5">
        <w:trPr>
          <w:ins w:id="444"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ins w:id="445" w:author="Frank Bossen" w:date="2022-01-20T11:00:00Z"/>
                <w:caps w:val="0"/>
                <w:sz w:val="18"/>
                <w:szCs w:val="18"/>
                <w:lang w:val="de-DE"/>
              </w:rPr>
            </w:pPr>
            <w:ins w:id="446" w:author="Frank Bossen" w:date="2022-01-20T11:00:00Z">
              <w:r w:rsidRPr="00511808">
                <w:rPr>
                  <w:caps w:val="0"/>
                  <w:sz w:val="18"/>
                  <w:szCs w:val="18"/>
                  <w:lang w:val="de-DE"/>
                </w:rPr>
                <w:t>FASTER</w:t>
              </w:r>
            </w:ins>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47" w:author="Frank Bossen" w:date="2022-01-20T11:00:00Z"/>
                <w:sz w:val="18"/>
                <w:szCs w:val="18"/>
                <w:lang w:val="de-DE"/>
              </w:rPr>
            </w:pPr>
            <w:ins w:id="448" w:author="Frank Bossen" w:date="2022-01-20T11:00:00Z">
              <w:r>
                <w:rPr>
                  <w:rFonts w:cs="Calibri"/>
                  <w:color w:val="000000"/>
                  <w:sz w:val="18"/>
                  <w:szCs w:val="18"/>
                </w:rPr>
                <w:t>−</w:t>
              </w:r>
              <w:r w:rsidRPr="006076A9">
                <w:rPr>
                  <w:rFonts w:cs="Calibri"/>
                  <w:color w:val="000000"/>
                  <w:sz w:val="18"/>
                  <w:szCs w:val="18"/>
                </w:rPr>
                <w:t>16.1%</w:t>
              </w:r>
            </w:ins>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49" w:author="Frank Bossen" w:date="2022-01-20T11:00:00Z"/>
                <w:sz w:val="18"/>
                <w:szCs w:val="18"/>
                <w:lang w:val="de-DE"/>
              </w:rPr>
            </w:pPr>
            <w:ins w:id="450" w:author="Frank Bossen" w:date="2022-01-20T11:00:00Z">
              <w:r w:rsidRPr="006076A9">
                <w:rPr>
                  <w:rFonts w:cs="Calibri"/>
                  <w:color w:val="000000"/>
                  <w:sz w:val="18"/>
                  <w:szCs w:val="18"/>
                </w:rPr>
                <w:t>150x</w:t>
              </w:r>
            </w:ins>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51" w:author="Frank Bossen" w:date="2022-01-20T11:00:00Z"/>
                <w:sz w:val="18"/>
                <w:szCs w:val="18"/>
                <w:lang w:val="de-DE"/>
              </w:rPr>
            </w:pPr>
            <w:ins w:id="452" w:author="Frank Bossen" w:date="2022-01-20T11:00:00Z">
              <w:r w:rsidRPr="006076A9">
                <w:rPr>
                  <w:rFonts w:cs="Calibri"/>
                  <w:color w:val="000000"/>
                  <w:sz w:val="18"/>
                  <w:szCs w:val="18"/>
                </w:rPr>
                <w:t>1200x</w:t>
              </w:r>
            </w:ins>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53" w:author="Frank Bossen" w:date="2022-01-20T11:00:00Z"/>
                <w:sz w:val="18"/>
                <w:szCs w:val="18"/>
                <w:lang w:val="de-DE"/>
              </w:rPr>
            </w:pPr>
            <w:ins w:id="454" w:author="Frank Bossen" w:date="2022-01-20T11:00:00Z">
              <w:r>
                <w:rPr>
                  <w:rFonts w:cs="Calibri"/>
                  <w:color w:val="000000"/>
                  <w:sz w:val="18"/>
                  <w:szCs w:val="18"/>
                </w:rPr>
                <w:t>−</w:t>
              </w:r>
              <w:r w:rsidRPr="006076A9">
                <w:rPr>
                  <w:rFonts w:cs="Calibri"/>
                  <w:color w:val="000000"/>
                  <w:sz w:val="18"/>
                  <w:szCs w:val="18"/>
                </w:rPr>
                <w:t>14.8%</w:t>
              </w:r>
            </w:ins>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55" w:author="Frank Bossen" w:date="2022-01-20T11:00:00Z"/>
                <w:sz w:val="18"/>
                <w:szCs w:val="18"/>
                <w:lang w:val="de-DE"/>
              </w:rPr>
            </w:pPr>
            <w:ins w:id="456" w:author="Frank Bossen" w:date="2022-01-20T11:00:00Z">
              <w:r w:rsidRPr="006076A9">
                <w:rPr>
                  <w:rFonts w:cs="Calibri"/>
                  <w:color w:val="000000"/>
                  <w:sz w:val="18"/>
                  <w:szCs w:val="18"/>
                </w:rPr>
                <w:t>190x</w:t>
              </w:r>
            </w:ins>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57" w:author="Frank Bossen" w:date="2022-01-20T11:00:00Z"/>
                <w:sz w:val="18"/>
                <w:szCs w:val="18"/>
                <w:lang w:val="de-DE"/>
              </w:rPr>
            </w:pPr>
            <w:ins w:id="458" w:author="Frank Bossen" w:date="2022-01-20T11:00:00Z">
              <w:r w:rsidRPr="006076A9">
                <w:rPr>
                  <w:rFonts w:cs="Calibri"/>
                  <w:color w:val="000000"/>
                  <w:sz w:val="18"/>
                  <w:szCs w:val="18"/>
                </w:rPr>
                <w:t>1500x</w:t>
              </w:r>
            </w:ins>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59" w:author="Frank Bossen" w:date="2022-01-20T11:00:00Z"/>
                <w:rFonts w:cs="Calibri"/>
                <w:color w:val="000000"/>
                <w:sz w:val="18"/>
                <w:szCs w:val="18"/>
              </w:rPr>
            </w:pPr>
            <w:ins w:id="460" w:author="Frank Bossen" w:date="2022-01-20T11:00:00Z">
              <w:r>
                <w:rPr>
                  <w:rFonts w:cs="Calibri"/>
                  <w:color w:val="000000"/>
                  <w:sz w:val="18"/>
                  <w:szCs w:val="18"/>
                </w:rPr>
                <w:t>−</w:t>
              </w:r>
              <w:r w:rsidRPr="006076A9">
                <w:rPr>
                  <w:rFonts w:cs="Calibri"/>
                  <w:color w:val="000000"/>
                  <w:sz w:val="18"/>
                  <w:szCs w:val="18"/>
                </w:rPr>
                <w:t>15.4%</w:t>
              </w:r>
            </w:ins>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61" w:author="Frank Bossen" w:date="2022-01-20T11:00:00Z"/>
                <w:rFonts w:cs="Calibri"/>
                <w:color w:val="000000"/>
                <w:sz w:val="18"/>
                <w:szCs w:val="18"/>
              </w:rPr>
            </w:pPr>
            <w:ins w:id="462" w:author="Frank Bossen" w:date="2022-01-20T11:00:00Z">
              <w:r w:rsidRPr="006076A9">
                <w:rPr>
                  <w:rFonts w:cs="Calibri"/>
                  <w:color w:val="000000"/>
                  <w:sz w:val="18"/>
                  <w:szCs w:val="18"/>
                </w:rPr>
                <w:t>170x</w:t>
              </w:r>
            </w:ins>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63" w:author="Frank Bossen" w:date="2022-01-20T11:00:00Z"/>
                <w:rFonts w:cs="Calibri"/>
                <w:color w:val="000000"/>
                <w:sz w:val="18"/>
                <w:szCs w:val="18"/>
              </w:rPr>
            </w:pPr>
            <w:ins w:id="464" w:author="Frank Bossen" w:date="2022-01-20T11:00:00Z">
              <w:r w:rsidRPr="006076A9">
                <w:rPr>
                  <w:rFonts w:cs="Calibri"/>
                  <w:color w:val="000000"/>
                  <w:sz w:val="18"/>
                  <w:szCs w:val="18"/>
                </w:rPr>
                <w:t>1300x</w:t>
              </w:r>
            </w:ins>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ins w:id="465"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ins w:id="466" w:author="Frank Bossen" w:date="2022-01-20T11:00:00Z"/>
                <w:caps w:val="0"/>
                <w:sz w:val="18"/>
                <w:szCs w:val="18"/>
                <w:lang w:val="de-DE"/>
              </w:rPr>
            </w:pPr>
            <w:ins w:id="467" w:author="Frank Bossen" w:date="2022-01-20T11:00:00Z">
              <w:r w:rsidRPr="00511808">
                <w:rPr>
                  <w:caps w:val="0"/>
                  <w:sz w:val="18"/>
                  <w:szCs w:val="18"/>
                  <w:lang w:val="de-DE"/>
                </w:rPr>
                <w:t>FAST</w:t>
              </w:r>
            </w:ins>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68" w:author="Frank Bossen" w:date="2022-01-20T11:00:00Z"/>
                <w:sz w:val="18"/>
                <w:szCs w:val="18"/>
                <w:lang w:val="de-DE"/>
              </w:rPr>
            </w:pPr>
            <w:ins w:id="469" w:author="Frank Bossen" w:date="2022-01-20T11:00:00Z">
              <w:r>
                <w:rPr>
                  <w:rFonts w:cs="Calibri"/>
                  <w:color w:val="000000"/>
                  <w:sz w:val="18"/>
                  <w:szCs w:val="18"/>
                </w:rPr>
                <w:t>−</w:t>
              </w:r>
              <w:r w:rsidRPr="006076A9">
                <w:rPr>
                  <w:rFonts w:cs="Calibri"/>
                  <w:color w:val="000000"/>
                  <w:sz w:val="18"/>
                  <w:szCs w:val="18"/>
                </w:rPr>
                <w:t>28.3%</w:t>
              </w:r>
            </w:ins>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70" w:author="Frank Bossen" w:date="2022-01-20T11:00:00Z"/>
                <w:sz w:val="18"/>
                <w:szCs w:val="18"/>
                <w:lang w:val="de-DE"/>
              </w:rPr>
            </w:pPr>
            <w:ins w:id="471" w:author="Frank Bossen" w:date="2022-01-20T11:00:00Z">
              <w:r w:rsidRPr="006076A9">
                <w:rPr>
                  <w:rFonts w:cs="Calibri"/>
                  <w:color w:val="000000"/>
                  <w:sz w:val="18"/>
                  <w:szCs w:val="18"/>
                </w:rPr>
                <w:t>90x</w:t>
              </w:r>
            </w:ins>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72" w:author="Frank Bossen" w:date="2022-01-20T11:00:00Z"/>
                <w:sz w:val="18"/>
                <w:szCs w:val="18"/>
                <w:lang w:val="de-DE"/>
              </w:rPr>
            </w:pPr>
            <w:ins w:id="473" w:author="Frank Bossen" w:date="2022-01-20T11:00:00Z">
              <w:r w:rsidRPr="006076A9">
                <w:rPr>
                  <w:rFonts w:cs="Calibri"/>
                  <w:color w:val="000000"/>
                  <w:sz w:val="18"/>
                  <w:szCs w:val="18"/>
                </w:rPr>
                <w:t>700x</w:t>
              </w:r>
            </w:ins>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74" w:author="Frank Bossen" w:date="2022-01-20T11:00:00Z"/>
                <w:sz w:val="18"/>
                <w:szCs w:val="18"/>
                <w:lang w:val="de-DE"/>
              </w:rPr>
            </w:pPr>
            <w:ins w:id="475" w:author="Frank Bossen" w:date="2022-01-20T11:00:00Z">
              <w:r>
                <w:rPr>
                  <w:rFonts w:cs="Calibri"/>
                  <w:color w:val="000000"/>
                  <w:sz w:val="18"/>
                  <w:szCs w:val="18"/>
                </w:rPr>
                <w:t>−</w:t>
              </w:r>
              <w:r w:rsidRPr="006076A9">
                <w:rPr>
                  <w:rFonts w:cs="Calibri"/>
                  <w:color w:val="000000"/>
                  <w:sz w:val="18"/>
                  <w:szCs w:val="18"/>
                </w:rPr>
                <w:t>27.2%</w:t>
              </w:r>
            </w:ins>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76" w:author="Frank Bossen" w:date="2022-01-20T11:00:00Z"/>
                <w:sz w:val="18"/>
                <w:szCs w:val="18"/>
                <w:lang w:val="de-DE"/>
              </w:rPr>
            </w:pPr>
            <w:ins w:id="477" w:author="Frank Bossen" w:date="2022-01-20T11:00:00Z">
              <w:r w:rsidRPr="006076A9">
                <w:rPr>
                  <w:rFonts w:cs="Calibri"/>
                  <w:color w:val="000000"/>
                  <w:sz w:val="18"/>
                  <w:szCs w:val="18"/>
                </w:rPr>
                <w:t>110x</w:t>
              </w:r>
            </w:ins>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78" w:author="Frank Bossen" w:date="2022-01-20T11:00:00Z"/>
                <w:sz w:val="18"/>
                <w:szCs w:val="18"/>
                <w:lang w:val="de-DE"/>
              </w:rPr>
            </w:pPr>
            <w:ins w:id="479" w:author="Frank Bossen" w:date="2022-01-20T11:00:00Z">
              <w:r w:rsidRPr="006076A9">
                <w:rPr>
                  <w:rFonts w:cs="Calibri"/>
                  <w:color w:val="000000"/>
                  <w:sz w:val="18"/>
                  <w:szCs w:val="18"/>
                </w:rPr>
                <w:t>840x</w:t>
              </w:r>
            </w:ins>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80" w:author="Frank Bossen" w:date="2022-01-20T11:00:00Z"/>
                <w:rFonts w:cs="Calibri"/>
                <w:color w:val="000000"/>
                <w:sz w:val="18"/>
                <w:szCs w:val="18"/>
              </w:rPr>
            </w:pPr>
            <w:ins w:id="481" w:author="Frank Bossen" w:date="2022-01-20T11:00:00Z">
              <w:r>
                <w:rPr>
                  <w:rFonts w:cs="Calibri"/>
                  <w:color w:val="000000"/>
                  <w:sz w:val="18"/>
                  <w:szCs w:val="18"/>
                </w:rPr>
                <w:t>−</w:t>
              </w:r>
              <w:r w:rsidRPr="006076A9">
                <w:rPr>
                  <w:rFonts w:cs="Calibri"/>
                  <w:color w:val="000000"/>
                  <w:sz w:val="18"/>
                  <w:szCs w:val="18"/>
                </w:rPr>
                <w:t>27.7%</w:t>
              </w:r>
            </w:ins>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82" w:author="Frank Bossen" w:date="2022-01-20T11:00:00Z"/>
                <w:rFonts w:cs="Calibri"/>
                <w:color w:val="000000"/>
                <w:sz w:val="18"/>
                <w:szCs w:val="18"/>
              </w:rPr>
            </w:pPr>
            <w:ins w:id="483" w:author="Frank Bossen" w:date="2022-01-20T11:00:00Z">
              <w:r w:rsidRPr="006076A9">
                <w:rPr>
                  <w:rFonts w:cs="Calibri"/>
                  <w:color w:val="000000"/>
                  <w:sz w:val="18"/>
                  <w:szCs w:val="18"/>
                </w:rPr>
                <w:t>98x</w:t>
              </w:r>
            </w:ins>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484" w:author="Frank Bossen" w:date="2022-01-20T11:00:00Z"/>
                <w:rFonts w:cs="Calibri"/>
                <w:color w:val="000000"/>
                <w:sz w:val="18"/>
                <w:szCs w:val="18"/>
              </w:rPr>
            </w:pPr>
            <w:ins w:id="485" w:author="Frank Bossen" w:date="2022-01-20T11:00:00Z">
              <w:r w:rsidRPr="006076A9">
                <w:rPr>
                  <w:rFonts w:cs="Calibri"/>
                  <w:color w:val="000000"/>
                  <w:sz w:val="18"/>
                  <w:szCs w:val="18"/>
                </w:rPr>
                <w:t>770x</w:t>
              </w:r>
            </w:ins>
          </w:p>
        </w:tc>
      </w:tr>
      <w:tr w:rsidR="009A006B" w:rsidRPr="00CD0CC7" w14:paraId="3866581E" w14:textId="77777777" w:rsidTr="009456E5">
        <w:trPr>
          <w:ins w:id="486"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ins w:id="487" w:author="Frank Bossen" w:date="2022-01-20T11:00:00Z"/>
                <w:caps w:val="0"/>
                <w:sz w:val="18"/>
                <w:szCs w:val="18"/>
                <w:lang w:val="de-DE"/>
              </w:rPr>
            </w:pPr>
            <w:ins w:id="488" w:author="Frank Bossen" w:date="2022-01-20T11:00:00Z">
              <w:r w:rsidRPr="00511808">
                <w:rPr>
                  <w:caps w:val="0"/>
                  <w:sz w:val="18"/>
                  <w:szCs w:val="18"/>
                  <w:lang w:val="de-DE"/>
                </w:rPr>
                <w:t>MEDIUM</w:t>
              </w:r>
            </w:ins>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89" w:author="Frank Bossen" w:date="2022-01-20T11:00:00Z"/>
                <w:sz w:val="18"/>
                <w:szCs w:val="18"/>
                <w:lang w:val="de-DE"/>
              </w:rPr>
            </w:pPr>
            <w:ins w:id="490" w:author="Frank Bossen" w:date="2022-01-20T11:00:00Z">
              <w:r>
                <w:rPr>
                  <w:rFonts w:cs="Calibri"/>
                  <w:color w:val="000000"/>
                  <w:sz w:val="18"/>
                  <w:szCs w:val="18"/>
                </w:rPr>
                <w:t>−</w:t>
              </w:r>
              <w:r w:rsidRPr="006076A9">
                <w:rPr>
                  <w:rFonts w:cs="Calibri"/>
                  <w:color w:val="000000"/>
                  <w:sz w:val="18"/>
                  <w:szCs w:val="18"/>
                </w:rPr>
                <w:t>36.6%</w:t>
              </w:r>
            </w:ins>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91" w:author="Frank Bossen" w:date="2022-01-20T11:00:00Z"/>
                <w:sz w:val="18"/>
                <w:szCs w:val="18"/>
                <w:lang w:val="de-DE"/>
              </w:rPr>
            </w:pPr>
            <w:ins w:id="492" w:author="Frank Bossen" w:date="2022-01-20T11:00:00Z">
              <w:r w:rsidRPr="006076A9">
                <w:rPr>
                  <w:rFonts w:cs="Calibri"/>
                  <w:color w:val="000000"/>
                  <w:sz w:val="18"/>
                  <w:szCs w:val="18"/>
                </w:rPr>
                <w:t>24x</w:t>
              </w:r>
            </w:ins>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93" w:author="Frank Bossen" w:date="2022-01-20T11:00:00Z"/>
                <w:sz w:val="18"/>
                <w:szCs w:val="18"/>
                <w:lang w:val="de-DE"/>
              </w:rPr>
            </w:pPr>
            <w:ins w:id="494" w:author="Frank Bossen" w:date="2022-01-20T11:00:00Z">
              <w:r w:rsidRPr="006076A9">
                <w:rPr>
                  <w:rFonts w:cs="Calibri"/>
                  <w:color w:val="000000"/>
                  <w:sz w:val="18"/>
                  <w:szCs w:val="18"/>
                </w:rPr>
                <w:t>190x</w:t>
              </w:r>
            </w:ins>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95" w:author="Frank Bossen" w:date="2022-01-20T11:00:00Z"/>
                <w:sz w:val="18"/>
                <w:szCs w:val="18"/>
                <w:lang w:val="de-DE"/>
              </w:rPr>
            </w:pPr>
            <w:ins w:id="496" w:author="Frank Bossen" w:date="2022-01-20T11:00:00Z">
              <w:r>
                <w:rPr>
                  <w:rFonts w:cs="Calibri"/>
                  <w:color w:val="000000"/>
                  <w:sz w:val="18"/>
                  <w:szCs w:val="18"/>
                </w:rPr>
                <w:t>−</w:t>
              </w:r>
              <w:r w:rsidRPr="006076A9">
                <w:rPr>
                  <w:rFonts w:cs="Calibri"/>
                  <w:color w:val="000000"/>
                  <w:sz w:val="18"/>
                  <w:szCs w:val="18"/>
                </w:rPr>
                <w:t>37.6%</w:t>
              </w:r>
            </w:ins>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97" w:author="Frank Bossen" w:date="2022-01-20T11:00:00Z"/>
                <w:sz w:val="18"/>
                <w:szCs w:val="18"/>
                <w:lang w:val="de-DE"/>
              </w:rPr>
            </w:pPr>
            <w:ins w:id="498" w:author="Frank Bossen" w:date="2022-01-20T11:00:00Z">
              <w:r w:rsidRPr="006076A9">
                <w:rPr>
                  <w:rFonts w:cs="Calibri"/>
                  <w:color w:val="000000"/>
                  <w:sz w:val="18"/>
                  <w:szCs w:val="18"/>
                </w:rPr>
                <w:t>32x</w:t>
              </w:r>
            </w:ins>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499" w:author="Frank Bossen" w:date="2022-01-20T11:00:00Z"/>
                <w:sz w:val="18"/>
                <w:szCs w:val="18"/>
                <w:lang w:val="de-DE"/>
              </w:rPr>
            </w:pPr>
            <w:ins w:id="500" w:author="Frank Bossen" w:date="2022-01-20T11:00:00Z">
              <w:r w:rsidRPr="006076A9">
                <w:rPr>
                  <w:rFonts w:cs="Calibri"/>
                  <w:color w:val="000000"/>
                  <w:sz w:val="18"/>
                  <w:szCs w:val="18"/>
                </w:rPr>
                <w:t>250x</w:t>
              </w:r>
            </w:ins>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01" w:author="Frank Bossen" w:date="2022-01-20T11:00:00Z"/>
                <w:rFonts w:cs="Calibri"/>
                <w:color w:val="000000"/>
                <w:sz w:val="18"/>
                <w:szCs w:val="18"/>
              </w:rPr>
            </w:pPr>
            <w:ins w:id="502" w:author="Frank Bossen" w:date="2022-01-20T11:00:00Z">
              <w:r>
                <w:rPr>
                  <w:rFonts w:cs="Calibri"/>
                  <w:color w:val="000000"/>
                  <w:sz w:val="18"/>
                  <w:szCs w:val="18"/>
                </w:rPr>
                <w:t>−</w:t>
              </w:r>
              <w:r w:rsidRPr="006076A9">
                <w:rPr>
                  <w:rFonts w:cs="Calibri"/>
                  <w:color w:val="000000"/>
                  <w:sz w:val="18"/>
                  <w:szCs w:val="18"/>
                </w:rPr>
                <w:t>37.1%</w:t>
              </w:r>
            </w:ins>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03" w:author="Frank Bossen" w:date="2022-01-20T11:00:00Z"/>
                <w:rFonts w:cs="Calibri"/>
                <w:color w:val="000000"/>
                <w:sz w:val="18"/>
                <w:szCs w:val="18"/>
              </w:rPr>
            </w:pPr>
            <w:ins w:id="504" w:author="Frank Bossen" w:date="2022-01-20T11:00:00Z">
              <w:r w:rsidRPr="006076A9">
                <w:rPr>
                  <w:rFonts w:cs="Calibri"/>
                  <w:color w:val="000000"/>
                  <w:sz w:val="18"/>
                  <w:szCs w:val="18"/>
                </w:rPr>
                <w:t>28x</w:t>
              </w:r>
            </w:ins>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05" w:author="Frank Bossen" w:date="2022-01-20T11:00:00Z"/>
                <w:rFonts w:cs="Calibri"/>
                <w:color w:val="000000"/>
                <w:sz w:val="18"/>
                <w:szCs w:val="18"/>
              </w:rPr>
            </w:pPr>
            <w:ins w:id="506" w:author="Frank Bossen" w:date="2022-01-20T11:00:00Z">
              <w:r w:rsidRPr="006076A9">
                <w:rPr>
                  <w:rFonts w:cs="Calibri"/>
                  <w:color w:val="000000"/>
                  <w:sz w:val="18"/>
                  <w:szCs w:val="18"/>
                </w:rPr>
                <w:t>220x</w:t>
              </w:r>
            </w:ins>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ins w:id="507"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ins w:id="508" w:author="Frank Bossen" w:date="2022-01-20T11:00:00Z"/>
                <w:caps w:val="0"/>
                <w:sz w:val="18"/>
                <w:szCs w:val="18"/>
                <w:lang w:val="de-DE"/>
              </w:rPr>
            </w:pPr>
            <w:ins w:id="509" w:author="Frank Bossen" w:date="2022-01-20T11:00:00Z">
              <w:r w:rsidRPr="00511808">
                <w:rPr>
                  <w:caps w:val="0"/>
                  <w:sz w:val="18"/>
                  <w:szCs w:val="18"/>
                  <w:lang w:val="de-DE"/>
                </w:rPr>
                <w:t>SLOW</w:t>
              </w:r>
            </w:ins>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10" w:author="Frank Bossen" w:date="2022-01-20T11:00:00Z"/>
                <w:sz w:val="18"/>
                <w:szCs w:val="18"/>
              </w:rPr>
            </w:pPr>
            <w:ins w:id="511" w:author="Frank Bossen" w:date="2022-01-20T11:00:00Z">
              <w:r>
                <w:rPr>
                  <w:rFonts w:cs="Calibri"/>
                  <w:color w:val="000000"/>
                  <w:sz w:val="18"/>
                  <w:szCs w:val="18"/>
                </w:rPr>
                <w:t>−</w:t>
              </w:r>
              <w:r w:rsidRPr="006076A9">
                <w:rPr>
                  <w:rFonts w:cs="Calibri"/>
                  <w:color w:val="000000"/>
                  <w:sz w:val="18"/>
                  <w:szCs w:val="18"/>
                </w:rPr>
                <w:t>40.0%</w:t>
              </w:r>
            </w:ins>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12" w:author="Frank Bossen" w:date="2022-01-20T11:00:00Z"/>
                <w:sz w:val="18"/>
                <w:szCs w:val="18"/>
              </w:rPr>
            </w:pPr>
            <w:ins w:id="513" w:author="Frank Bossen" w:date="2022-01-20T11:00:00Z">
              <w:r w:rsidRPr="006076A9">
                <w:rPr>
                  <w:rFonts w:cs="Calibri"/>
                  <w:color w:val="000000"/>
                  <w:sz w:val="18"/>
                  <w:szCs w:val="18"/>
                </w:rPr>
                <w:t>8.7x</w:t>
              </w:r>
            </w:ins>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14" w:author="Frank Bossen" w:date="2022-01-20T11:00:00Z"/>
                <w:sz w:val="18"/>
                <w:szCs w:val="18"/>
              </w:rPr>
            </w:pPr>
            <w:ins w:id="515" w:author="Frank Bossen" w:date="2022-01-20T11:00:00Z">
              <w:r w:rsidRPr="006076A9">
                <w:rPr>
                  <w:rFonts w:cs="Calibri"/>
                  <w:color w:val="000000"/>
                  <w:sz w:val="18"/>
                  <w:szCs w:val="18"/>
                </w:rPr>
                <w:t>67x</w:t>
              </w:r>
            </w:ins>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16" w:author="Frank Bossen" w:date="2022-01-20T11:00:00Z"/>
                <w:sz w:val="18"/>
                <w:szCs w:val="18"/>
              </w:rPr>
            </w:pPr>
            <w:ins w:id="517" w:author="Frank Bossen" w:date="2022-01-20T11:00:00Z">
              <w:r>
                <w:rPr>
                  <w:rFonts w:cs="Calibri"/>
                  <w:color w:val="000000"/>
                  <w:sz w:val="18"/>
                  <w:szCs w:val="18"/>
                </w:rPr>
                <w:t>−</w:t>
              </w:r>
              <w:r w:rsidRPr="006076A9">
                <w:rPr>
                  <w:rFonts w:cs="Calibri"/>
                  <w:color w:val="000000"/>
                  <w:sz w:val="18"/>
                  <w:szCs w:val="18"/>
                </w:rPr>
                <w:t>40.9%</w:t>
              </w:r>
            </w:ins>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18" w:author="Frank Bossen" w:date="2022-01-20T11:00:00Z"/>
                <w:sz w:val="18"/>
                <w:szCs w:val="18"/>
              </w:rPr>
            </w:pPr>
            <w:ins w:id="519" w:author="Frank Bossen" w:date="2022-01-20T11:00:00Z">
              <w:r w:rsidRPr="006076A9">
                <w:rPr>
                  <w:rFonts w:cs="Calibri"/>
                  <w:color w:val="000000"/>
                  <w:sz w:val="18"/>
                  <w:szCs w:val="18"/>
                </w:rPr>
                <w:t>12x</w:t>
              </w:r>
            </w:ins>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20" w:author="Frank Bossen" w:date="2022-01-20T11:00:00Z"/>
                <w:sz w:val="18"/>
                <w:szCs w:val="18"/>
              </w:rPr>
            </w:pPr>
            <w:ins w:id="521" w:author="Frank Bossen" w:date="2022-01-20T11:00:00Z">
              <w:r w:rsidRPr="006076A9">
                <w:rPr>
                  <w:rFonts w:cs="Calibri"/>
                  <w:color w:val="000000"/>
                  <w:sz w:val="18"/>
                  <w:szCs w:val="18"/>
                </w:rPr>
                <w:t>95x</w:t>
              </w:r>
            </w:ins>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22" w:author="Frank Bossen" w:date="2022-01-20T11:00:00Z"/>
                <w:rFonts w:cs="Calibri"/>
                <w:color w:val="000000"/>
                <w:sz w:val="18"/>
                <w:szCs w:val="18"/>
              </w:rPr>
            </w:pPr>
            <w:ins w:id="523" w:author="Frank Bossen" w:date="2022-01-20T11:00:00Z">
              <w:r>
                <w:rPr>
                  <w:rFonts w:cs="Calibri"/>
                  <w:color w:val="000000"/>
                  <w:sz w:val="18"/>
                  <w:szCs w:val="18"/>
                </w:rPr>
                <w:t>−</w:t>
              </w:r>
              <w:r w:rsidRPr="006076A9">
                <w:rPr>
                  <w:rFonts w:cs="Calibri"/>
                  <w:color w:val="000000"/>
                  <w:sz w:val="18"/>
                  <w:szCs w:val="18"/>
                </w:rPr>
                <w:t>40.5%</w:t>
              </w:r>
            </w:ins>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24" w:author="Frank Bossen" w:date="2022-01-20T11:00:00Z"/>
                <w:rFonts w:cs="Calibri"/>
                <w:color w:val="000000"/>
                <w:sz w:val="18"/>
                <w:szCs w:val="18"/>
              </w:rPr>
            </w:pPr>
            <w:ins w:id="525" w:author="Frank Bossen" w:date="2022-01-20T11:00:00Z">
              <w:r>
                <w:rPr>
                  <w:rFonts w:cs="Calibri"/>
                  <w:color w:val="000000"/>
                  <w:sz w:val="18"/>
                  <w:szCs w:val="18"/>
                </w:rPr>
                <w:t>10</w:t>
              </w:r>
              <w:r w:rsidRPr="006076A9">
                <w:rPr>
                  <w:rFonts w:cs="Calibri"/>
                  <w:color w:val="000000"/>
                  <w:sz w:val="18"/>
                  <w:szCs w:val="18"/>
                </w:rPr>
                <w:t>x</w:t>
              </w:r>
            </w:ins>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ins w:id="526" w:author="Frank Bossen" w:date="2022-01-20T11:00:00Z"/>
                <w:rFonts w:cs="Calibri"/>
                <w:color w:val="000000"/>
                <w:sz w:val="18"/>
                <w:szCs w:val="18"/>
              </w:rPr>
            </w:pPr>
            <w:ins w:id="527" w:author="Frank Bossen" w:date="2022-01-20T11:00:00Z">
              <w:r w:rsidRPr="006076A9">
                <w:rPr>
                  <w:rFonts w:cs="Calibri"/>
                  <w:color w:val="000000"/>
                  <w:sz w:val="18"/>
                  <w:szCs w:val="18"/>
                </w:rPr>
                <w:t>81x</w:t>
              </w:r>
            </w:ins>
          </w:p>
        </w:tc>
      </w:tr>
      <w:tr w:rsidR="009A006B" w:rsidRPr="00CD0CC7" w14:paraId="065754CD" w14:textId="77777777" w:rsidTr="009456E5">
        <w:trPr>
          <w:ins w:id="528" w:author="Frank Bossen" w:date="2022-01-20T11:00:00Z"/>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ins w:id="529" w:author="Frank Bossen" w:date="2022-01-20T11:00:00Z"/>
                <w:sz w:val="18"/>
                <w:szCs w:val="18"/>
                <w:lang w:val="de-DE"/>
              </w:rPr>
            </w:pPr>
            <w:ins w:id="530" w:author="Frank Bossen" w:date="2022-01-20T11:00:00Z">
              <w:r w:rsidRPr="00511808">
                <w:rPr>
                  <w:sz w:val="18"/>
                  <w:szCs w:val="18"/>
                  <w:lang w:val="de-DE"/>
                </w:rPr>
                <w:t>SLOWER</w:t>
              </w:r>
            </w:ins>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31" w:author="Frank Bossen" w:date="2022-01-20T11:00:00Z"/>
                <w:sz w:val="18"/>
                <w:szCs w:val="18"/>
              </w:rPr>
            </w:pPr>
            <w:ins w:id="532" w:author="Frank Bossen" w:date="2022-01-20T11:00:00Z">
              <w:r>
                <w:rPr>
                  <w:rFonts w:cs="Calibri"/>
                  <w:color w:val="000000"/>
                  <w:sz w:val="18"/>
                  <w:szCs w:val="18"/>
                </w:rPr>
                <w:t>−</w:t>
              </w:r>
              <w:r w:rsidRPr="006076A9">
                <w:rPr>
                  <w:rFonts w:cs="Calibri"/>
                  <w:color w:val="000000"/>
                  <w:sz w:val="18"/>
                  <w:szCs w:val="18"/>
                </w:rPr>
                <w:t>42.6%</w:t>
              </w:r>
            </w:ins>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33" w:author="Frank Bossen" w:date="2022-01-20T11:00:00Z"/>
                <w:sz w:val="18"/>
                <w:szCs w:val="18"/>
              </w:rPr>
            </w:pPr>
            <w:ins w:id="534" w:author="Frank Bossen" w:date="2022-01-20T11:00:00Z">
              <w:r w:rsidRPr="006076A9">
                <w:rPr>
                  <w:rFonts w:cs="Calibri"/>
                  <w:color w:val="000000"/>
                  <w:sz w:val="18"/>
                  <w:szCs w:val="18"/>
                </w:rPr>
                <w:t>1.9x</w:t>
              </w:r>
            </w:ins>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35" w:author="Frank Bossen" w:date="2022-01-20T11:00:00Z"/>
                <w:sz w:val="18"/>
                <w:szCs w:val="18"/>
              </w:rPr>
            </w:pPr>
            <w:ins w:id="536" w:author="Frank Bossen" w:date="2022-01-20T11:00:00Z">
              <w:r w:rsidRPr="006076A9">
                <w:rPr>
                  <w:rFonts w:cs="Calibri"/>
                  <w:color w:val="000000"/>
                  <w:sz w:val="18"/>
                  <w:szCs w:val="18"/>
                </w:rPr>
                <w:t>15x</w:t>
              </w:r>
            </w:ins>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37" w:author="Frank Bossen" w:date="2022-01-20T11:00:00Z"/>
                <w:sz w:val="18"/>
                <w:szCs w:val="18"/>
              </w:rPr>
            </w:pPr>
            <w:ins w:id="538" w:author="Frank Bossen" w:date="2022-01-20T11:00:00Z">
              <w:r>
                <w:rPr>
                  <w:rFonts w:cs="Calibri"/>
                  <w:color w:val="000000"/>
                  <w:sz w:val="18"/>
                  <w:szCs w:val="18"/>
                </w:rPr>
                <w:t>−</w:t>
              </w:r>
              <w:r w:rsidRPr="006076A9">
                <w:rPr>
                  <w:rFonts w:cs="Calibri"/>
                  <w:color w:val="000000"/>
                  <w:sz w:val="18"/>
                  <w:szCs w:val="18"/>
                </w:rPr>
                <w:t>44.2%</w:t>
              </w:r>
            </w:ins>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39" w:author="Frank Bossen" w:date="2022-01-20T11:00:00Z"/>
                <w:sz w:val="18"/>
                <w:szCs w:val="18"/>
              </w:rPr>
            </w:pPr>
            <w:ins w:id="540" w:author="Frank Bossen" w:date="2022-01-20T11:00:00Z">
              <w:r w:rsidRPr="006076A9">
                <w:rPr>
                  <w:rFonts w:cs="Calibri"/>
                  <w:color w:val="000000"/>
                  <w:sz w:val="18"/>
                  <w:szCs w:val="18"/>
                </w:rPr>
                <w:t>2.6x</w:t>
              </w:r>
            </w:ins>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41" w:author="Frank Bossen" w:date="2022-01-20T11:00:00Z"/>
                <w:sz w:val="18"/>
                <w:szCs w:val="18"/>
              </w:rPr>
            </w:pPr>
            <w:ins w:id="542" w:author="Frank Bossen" w:date="2022-01-20T11:00:00Z">
              <w:r w:rsidRPr="006076A9">
                <w:rPr>
                  <w:rFonts w:cs="Calibri"/>
                  <w:color w:val="000000"/>
                  <w:sz w:val="18"/>
                  <w:szCs w:val="18"/>
                </w:rPr>
                <w:t>20x</w:t>
              </w:r>
            </w:ins>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43" w:author="Frank Bossen" w:date="2022-01-20T11:00:00Z"/>
                <w:rFonts w:cs="Calibri"/>
                <w:color w:val="000000"/>
                <w:sz w:val="18"/>
                <w:szCs w:val="18"/>
              </w:rPr>
            </w:pPr>
            <w:ins w:id="544" w:author="Frank Bossen" w:date="2022-01-20T11:00:00Z">
              <w:r>
                <w:rPr>
                  <w:rFonts w:cs="Calibri"/>
                  <w:color w:val="000000"/>
                  <w:sz w:val="18"/>
                  <w:szCs w:val="18"/>
                </w:rPr>
                <w:t>−</w:t>
              </w:r>
              <w:r w:rsidRPr="006076A9">
                <w:rPr>
                  <w:rFonts w:cs="Calibri"/>
                  <w:color w:val="000000"/>
                  <w:sz w:val="18"/>
                  <w:szCs w:val="18"/>
                </w:rPr>
                <w:t>43.4%</w:t>
              </w:r>
            </w:ins>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45" w:author="Frank Bossen" w:date="2022-01-20T11:00:00Z"/>
                <w:rFonts w:cs="Calibri"/>
                <w:color w:val="000000"/>
                <w:sz w:val="18"/>
                <w:szCs w:val="18"/>
              </w:rPr>
            </w:pPr>
            <w:ins w:id="546" w:author="Frank Bossen" w:date="2022-01-20T11:00:00Z">
              <w:r w:rsidRPr="006076A9">
                <w:rPr>
                  <w:rFonts w:cs="Calibri"/>
                  <w:color w:val="000000"/>
                  <w:sz w:val="18"/>
                  <w:szCs w:val="18"/>
                </w:rPr>
                <w:t>2.2x</w:t>
              </w:r>
            </w:ins>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ins w:id="547" w:author="Frank Bossen" w:date="2022-01-20T11:00:00Z"/>
                <w:rFonts w:cs="Calibri"/>
                <w:color w:val="000000"/>
                <w:sz w:val="18"/>
                <w:szCs w:val="18"/>
              </w:rPr>
            </w:pPr>
            <w:ins w:id="548" w:author="Frank Bossen" w:date="2022-01-20T11:00:00Z">
              <w:r w:rsidRPr="006076A9">
                <w:rPr>
                  <w:rFonts w:cs="Calibri"/>
                  <w:color w:val="000000"/>
                  <w:sz w:val="18"/>
                  <w:szCs w:val="18"/>
                </w:rPr>
                <w:t>18x</w:t>
              </w:r>
            </w:ins>
          </w:p>
        </w:tc>
      </w:tr>
    </w:tbl>
    <w:p w14:paraId="5F5D011B" w14:textId="77777777" w:rsidR="009A006B" w:rsidRPr="00573629" w:rsidRDefault="009A006B" w:rsidP="009A006B">
      <w:pPr>
        <w:jc w:val="left"/>
        <w:rPr>
          <w:ins w:id="549" w:author="Frank Bossen" w:date="2022-01-20T11:00:00Z"/>
        </w:rPr>
      </w:pPr>
    </w:p>
    <w:p w14:paraId="0E005156" w14:textId="77777777" w:rsidR="009A006B" w:rsidRPr="00FC283B" w:rsidRDefault="009A006B" w:rsidP="009A006B">
      <w:pPr>
        <w:rPr>
          <w:ins w:id="550" w:author="Frank Bossen" w:date="2022-01-20T11:00:00Z"/>
          <w:lang w:val="en-CA"/>
        </w:rPr>
      </w:pPr>
      <w:ins w:id="551" w:author="Frank Bossen" w:date="2022-01-20T11:00:00Z">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ins>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ins w:id="552" w:author="Frank Bossen" w:date="2022-01-20T11:00:00Z"/>
          <w:szCs w:val="22"/>
          <w:lang w:val="en-CA"/>
        </w:rPr>
      </w:pPr>
      <w:ins w:id="553" w:author="Frank Bossen" w:date="2022-01-20T11:00:00Z">
        <w:r w:rsidRPr="001A03FE">
          <w:rPr>
            <w:szCs w:val="22"/>
            <w:lang w:val="en-CA"/>
          </w:rPr>
          <w:t>Improved tune-in behavior</w:t>
        </w:r>
      </w:ins>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ins w:id="554" w:author="Frank Bossen" w:date="2022-01-20T11:00:00Z"/>
          <w:szCs w:val="22"/>
          <w:lang w:val="en-CA"/>
        </w:rPr>
      </w:pPr>
      <w:ins w:id="555" w:author="Frank Bossen" w:date="2022-01-20T11:00:00Z">
        <w:r w:rsidRPr="001A03FE">
          <w:rPr>
            <w:szCs w:val="22"/>
            <w:lang w:val="en-CA"/>
          </w:rPr>
          <w:t>3x memory reduction</w:t>
        </w:r>
      </w:ins>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ins w:id="556" w:author="Frank Bossen" w:date="2022-01-20T11:00:00Z"/>
          <w:szCs w:val="22"/>
          <w:lang w:val="en-CA"/>
        </w:rPr>
      </w:pPr>
      <w:ins w:id="557" w:author="Frank Bossen" w:date="2022-01-20T11:00:00Z">
        <w:r w:rsidRPr="001A03FE">
          <w:rPr>
            <w:szCs w:val="22"/>
            <w:lang w:val="en-CA"/>
          </w:rPr>
          <w:t>MinGW support</w:t>
        </w:r>
      </w:ins>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ins w:id="558" w:author="Frank Bossen" w:date="2022-01-20T11:00:00Z"/>
          <w:szCs w:val="22"/>
          <w:lang w:val="en-CA"/>
        </w:rPr>
      </w:pPr>
      <w:ins w:id="559" w:author="Frank Bossen" w:date="2022-01-20T11:00:00Z">
        <w:r w:rsidRPr="001A03FE">
          <w:rPr>
            <w:szCs w:val="22"/>
            <w:lang w:val="en-CA"/>
          </w:rPr>
          <w:t>Cleanups</w:t>
        </w:r>
      </w:ins>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ins w:id="560" w:author="Frank Bossen" w:date="2022-01-20T11:00:00Z"/>
          <w:szCs w:val="22"/>
          <w:lang w:val="en-CA"/>
        </w:rPr>
      </w:pPr>
      <w:ins w:id="561" w:author="Frank Bossen" w:date="2022-01-20T11:00:00Z">
        <w:r w:rsidRPr="001A03FE">
          <w:rPr>
            <w:szCs w:val="22"/>
            <w:lang w:val="en-CA"/>
          </w:rPr>
          <w:t>Minor SIMD improvements</w:t>
        </w:r>
      </w:ins>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ins w:id="562" w:author="Frank Bossen" w:date="2022-01-20T11:05:00Z"/>
          <w:szCs w:val="22"/>
          <w:lang w:val="en-CA"/>
        </w:rPr>
      </w:pPr>
      <w:ins w:id="563" w:author="Frank Bossen" w:date="2022-01-20T11:00:00Z">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ins>
    </w:p>
    <w:p w14:paraId="5FBE8122" w14:textId="5ECF9110" w:rsidR="009A006B" w:rsidRDefault="009A006B" w:rsidP="009A006B">
      <w:pPr>
        <w:contextualSpacing/>
        <w:textAlignment w:val="baseline"/>
        <w:rPr>
          <w:ins w:id="564" w:author="Frank Bossen" w:date="2022-01-20T11:09:00Z"/>
          <w:szCs w:val="22"/>
          <w:lang w:val="en-CA"/>
        </w:rPr>
      </w:pPr>
    </w:p>
    <w:p w14:paraId="6C033A3B" w14:textId="203206D1" w:rsidR="00A8524F" w:rsidRPr="009A006B" w:rsidRDefault="00615AA5">
      <w:pPr>
        <w:contextualSpacing/>
        <w:textAlignment w:val="baseline"/>
        <w:rPr>
          <w:ins w:id="565" w:author="Frank Bossen" w:date="2022-01-20T11:00:00Z"/>
          <w:szCs w:val="22"/>
          <w:lang w:val="en-CA"/>
        </w:rPr>
        <w:pPrChange w:id="566" w:author="Frank Bossen" w:date="2022-01-20T11:05:00Z">
          <w:pPr>
            <w:pStyle w:val="Listenabsatz"/>
            <w:numPr>
              <w:numId w:val="138"/>
            </w:numPr>
            <w:overflowPunct w:val="0"/>
            <w:autoSpaceDE w:val="0"/>
            <w:autoSpaceDN w:val="0"/>
            <w:spacing w:before="136"/>
            <w:ind w:hanging="360"/>
            <w:contextualSpacing/>
            <w:textAlignment w:val="baseline"/>
          </w:pPr>
        </w:pPrChange>
      </w:pPr>
      <w:ins w:id="567" w:author="Frank Bossen" w:date="2022-01-20T11:09:00Z">
        <w:r>
          <w:rPr>
            <w:szCs w:val="22"/>
            <w:lang w:val="en-CA"/>
          </w:rPr>
          <w:t xml:space="preserve">Q about memory. Memory use increases with each thread. </w:t>
        </w:r>
      </w:ins>
      <w:ins w:id="568" w:author="Frank Bossen" w:date="2022-01-20T11:10:00Z">
        <w:r>
          <w:rPr>
            <w:szCs w:val="22"/>
            <w:lang w:val="en-CA"/>
          </w:rPr>
          <w:t>Memory reduction was needed to fit within 2GB limit.</w:t>
        </w:r>
      </w:ins>
    </w:p>
    <w:p w14:paraId="5DA88CB9" w14:textId="5A53AC3E" w:rsidR="00C20364" w:rsidRPr="00172D2C" w:rsidDel="009A006B" w:rsidRDefault="007A1188" w:rsidP="00C20364">
      <w:pPr>
        <w:rPr>
          <w:del w:id="569" w:author="Frank Bossen" w:date="2022-01-20T11:00:00Z"/>
          <w:lang w:val="en-CA"/>
        </w:rPr>
      </w:pPr>
      <w:ins w:id="570" w:author="Jens-Rainer Ohm" w:date="2022-01-20T11:49:00Z">
        <w:del w:id="571" w:author="Frank Bossen" w:date="2022-01-20T11:00:00Z">
          <w:r w:rsidDel="009A006B">
            <w:rPr>
              <w:lang w:val="en-CA"/>
            </w:rPr>
            <w:delText>TBP</w:delText>
          </w:r>
        </w:del>
      </w:ins>
    </w:p>
    <w:p w14:paraId="457C1E98" w14:textId="5B40D29E" w:rsidR="005D1FAC" w:rsidRPr="00172D2C" w:rsidRDefault="00024272" w:rsidP="005D1FAC">
      <w:pPr>
        <w:pStyle w:val="berschrift2"/>
        <w:rPr>
          <w:lang w:val="en-CA"/>
        </w:rPr>
      </w:pPr>
      <w:bookmarkStart w:id="572"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572"/>
    </w:p>
    <w:p w14:paraId="262B8D65" w14:textId="109B7903" w:rsidR="00C20364" w:rsidRPr="00172D2C" w:rsidRDefault="00C20364" w:rsidP="00C20364">
      <w:pPr>
        <w:rPr>
          <w:lang w:val="en-CA"/>
        </w:rPr>
      </w:pPr>
      <w:bookmarkStart w:id="573" w:name="_Ref487322369"/>
      <w:bookmarkStart w:id="574" w:name="_Ref534462057"/>
      <w:bookmarkStart w:id="575" w:name="_Ref37795095"/>
      <w:bookmarkStart w:id="576"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B3727E" w:rsidP="000D6C18">
      <w:pPr>
        <w:pStyle w:val="berschrift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B3727E" w:rsidP="000D6C18">
      <w:pPr>
        <w:pStyle w:val="berschrift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106F7FBA" w14:textId="77777777" w:rsidR="00BD09C1" w:rsidRPr="007063D6" w:rsidRDefault="00BD09C1" w:rsidP="007063D6">
      <w:pPr>
        <w:rPr>
          <w:lang w:val="en-CA"/>
        </w:rPr>
      </w:pPr>
    </w:p>
    <w:p w14:paraId="5B4465B6" w14:textId="4CAE6005" w:rsidR="000D6C18" w:rsidRDefault="00761C08" w:rsidP="000D6C18">
      <w:pPr>
        <w:rPr>
          <w:lang w:val="en-CA"/>
        </w:rPr>
      </w:pPr>
      <w:r>
        <w:rPr>
          <w:lang w:val="en-CA"/>
        </w:rPr>
        <w:lastRenderedPageBreak/>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rPr>
      </w:pPr>
      <w:r>
        <w:rPr>
          <w:lang w:val="en-CA"/>
        </w:rPr>
        <w:t>Other classes: Gaming, Surveillance, Remote control.</w:t>
      </w:r>
      <w:r w:rsidR="00DD5D42">
        <w:rPr>
          <w:lang w:val="en-CA"/>
        </w:rPr>
        <w:t xml:space="preserve"> Some sequences in these categories exit in our data bases.</w:t>
      </w:r>
    </w:p>
    <w:p w14:paraId="58E7AAD6" w14:textId="073F925D" w:rsidR="00BD09C1" w:rsidRDefault="00BD09C1" w:rsidP="000D6C18">
      <w:pPr>
        <w:rPr>
          <w:lang w:val="en-CA"/>
        </w:rPr>
      </w:pPr>
      <w:r>
        <w:rPr>
          <w:lang w:val="en-CA"/>
        </w:rPr>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rPr>
      </w:pPr>
    </w:p>
    <w:p w14:paraId="1F64CE2A" w14:textId="40C4F08F" w:rsidR="00024272" w:rsidRPr="00172D2C" w:rsidRDefault="00B3727E" w:rsidP="000D6C18">
      <w:pPr>
        <w:pStyle w:val="berschrift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w:t>
      </w:r>
      <w:proofErr w:type="gramStart"/>
      <w:r w:rsidRPr="008A1E87">
        <w:rPr>
          <w:lang w:val="en-CA"/>
        </w:rPr>
        <w:t>non optimised</w:t>
      </w:r>
      <w:proofErr w:type="gramEnd"/>
      <w:r w:rsidRPr="008A1E87">
        <w:rPr>
          <w:lang w:val="en-CA"/>
        </w:rPr>
        <w:t xml:space="preserve">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lastRenderedPageBreak/>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403D131B" w:rsidR="001A7134" w:rsidRDefault="001A7134" w:rsidP="000D6C18">
      <w:pPr>
        <w:rPr>
          <w:lang w:val="en-CA"/>
        </w:rPr>
      </w:pPr>
    </w:p>
    <w:p w14:paraId="0212CED3" w14:textId="599F87ED" w:rsidR="003F4C3C" w:rsidRDefault="003F4C3C" w:rsidP="000D6C18">
      <w:pPr>
        <w:rPr>
          <w:lang w:val="en-CA"/>
        </w:rPr>
      </w:pPr>
      <w:r>
        <w:rPr>
          <w:lang w:val="en-CA"/>
        </w:rPr>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rPr>
      </w:pPr>
    </w:p>
    <w:p w14:paraId="6318A2DD" w14:textId="3DE94A86" w:rsidR="00024272" w:rsidRPr="00172D2C" w:rsidRDefault="00B3727E" w:rsidP="000D6C18">
      <w:pPr>
        <w:pStyle w:val="berschrift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AMVP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AMVP off: 3,08% Y, 2,77% U,  2,65%V,  89%EncT</w:t>
      </w:r>
    </w:p>
    <w:p w14:paraId="39DCDA43" w14:textId="41BF13A8" w:rsidR="000D6C18" w:rsidRDefault="000D6C18" w:rsidP="000D6C18">
      <w:pPr>
        <w:rPr>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rPr>
      </w:pPr>
    </w:p>
    <w:p w14:paraId="6031251A" w14:textId="778F3E97" w:rsidR="00F5055C" w:rsidRDefault="00F5055C" w:rsidP="000D6C18">
      <w:pPr>
        <w:rPr>
          <w:lang w:val="en-CA"/>
        </w:rPr>
      </w:pPr>
      <w:proofErr w:type="gramStart"/>
      <w:r w:rsidRPr="0070597E">
        <w:rPr>
          <w:highlight w:val="yellow"/>
          <w:lang w:val="en-CA"/>
        </w:rPr>
        <w:lastRenderedPageBreak/>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4D612E1A" w14:textId="2432700B" w:rsidR="00F5055C" w:rsidRDefault="00F5055C" w:rsidP="000D6C18">
      <w:pPr>
        <w:rPr>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rPr>
      </w:pPr>
    </w:p>
    <w:p w14:paraId="5AED640F" w14:textId="40422944" w:rsidR="007B4206" w:rsidRPr="00172D2C" w:rsidRDefault="00B3727E" w:rsidP="000D6C18">
      <w:pPr>
        <w:pStyle w:val="berschrift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DM_FastMTT method is implemented and tested on VTM-14.0 reference software and </w:t>
      </w:r>
      <w:hyperlink r:id="rId169"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77777777" w:rsidR="0045507E" w:rsidRPr="00172D2C" w:rsidRDefault="0045507E" w:rsidP="000D6C18">
      <w:pPr>
        <w:rPr>
          <w:lang w:val="en-CA"/>
        </w:rPr>
      </w:pPr>
    </w:p>
    <w:p w14:paraId="04B50749" w14:textId="79453EF1" w:rsidR="007B4206" w:rsidRPr="00172D2C" w:rsidRDefault="00B3727E" w:rsidP="000D6C18">
      <w:pPr>
        <w:pStyle w:val="berschrift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lastRenderedPageBreak/>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77777777" w:rsidR="0045507E" w:rsidRPr="00172D2C" w:rsidRDefault="0045507E" w:rsidP="000D6C18">
      <w:pPr>
        <w:rPr>
          <w:lang w:val="en-CA"/>
        </w:rPr>
      </w:pPr>
    </w:p>
    <w:p w14:paraId="2FE52688" w14:textId="708CA699" w:rsidR="007B4206" w:rsidRPr="00172D2C" w:rsidRDefault="00B3727E" w:rsidP="000D6C18">
      <w:pPr>
        <w:pStyle w:val="berschrift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B3727E" w:rsidP="00F14597">
      <w:pPr>
        <w:pStyle w:val="berschrift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573"/>
      <w:bookmarkEnd w:id="574"/>
      <w:bookmarkEnd w:id="575"/>
      <w:bookmarkEnd w:id="576"/>
    </w:p>
    <w:p w14:paraId="6A441F03" w14:textId="706A7923" w:rsidR="00C20364" w:rsidRPr="00172D2C" w:rsidRDefault="00C20364" w:rsidP="00C20364">
      <w:pPr>
        <w:rPr>
          <w:lang w:val="en-CA"/>
        </w:rPr>
      </w:pPr>
      <w:bookmarkStart w:id="577"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ins w:id="578" w:author="Frank Bossen" w:date="2022-01-20T12:30:00Z">
        <w:r w:rsidR="00257A6E">
          <w:rPr>
            <w:lang w:val="en-CA"/>
          </w:rPr>
          <w:t xml:space="preserve"> and in session 22 at 1520-1730 UTC on Thursday 20 Jan. 2022 (chaired by Frank Bossen).</w:t>
        </w:r>
      </w:ins>
      <w:del w:id="579" w:author="Frank Bossen" w:date="2022-01-20T12:30:00Z">
        <w:r w:rsidRPr="00172D2C" w:rsidDel="00257A6E">
          <w:rPr>
            <w:lang w:val="en-CA"/>
          </w:rPr>
          <w:delText>.</w:delText>
        </w:r>
      </w:del>
    </w:p>
    <w:p w14:paraId="02A4F873" w14:textId="34999420" w:rsidR="007B4206" w:rsidRPr="00172D2C" w:rsidRDefault="00B3727E" w:rsidP="000D6C18">
      <w:pPr>
        <w:pStyle w:val="berschrift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 xml:space="preserve">First results of VVC spatial scalability visual performance tests have been reported in JVET-Y0047, with equal bitrate for HD base layer and UHD enhancement layer. However, it was noticed that the bitrate </w:t>
      </w:r>
      <w:r w:rsidRPr="00651BCC">
        <w:rPr>
          <w:lang w:val="en-CA"/>
        </w:rPr>
        <w:lastRenderedPageBreak/>
        <w:t>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5658724A" w:rsidR="000200BE" w:rsidRDefault="000200BE" w:rsidP="00651BCC">
      <w:pPr>
        <w:rPr>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77777777" w:rsidR="000D6C18" w:rsidRPr="00172D2C" w:rsidRDefault="000D6C18" w:rsidP="000D6C18">
      <w:pPr>
        <w:rPr>
          <w:lang w:val="en-CA"/>
        </w:rPr>
      </w:pPr>
    </w:p>
    <w:p w14:paraId="4AB93530" w14:textId="514174FE" w:rsidR="007B4206" w:rsidRPr="00172D2C" w:rsidRDefault="00B3727E" w:rsidP="000D6C18">
      <w:pPr>
        <w:pStyle w:val="berschrift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44F5C63B" w:rsidR="000D6C18" w:rsidRDefault="000D6C18" w:rsidP="000D6C18">
      <w:pPr>
        <w:rPr>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1C57F085" w14:textId="77777777" w:rsidR="00B15EFF" w:rsidRPr="00172D2C" w:rsidRDefault="00B15EFF" w:rsidP="000D6C18">
      <w:pPr>
        <w:rPr>
          <w:lang w:val="en-CA"/>
        </w:rPr>
      </w:pPr>
    </w:p>
    <w:p w14:paraId="5D2875FD" w14:textId="7E576D3E" w:rsidR="007B4206" w:rsidRPr="00172D2C" w:rsidRDefault="00B3727E" w:rsidP="000D6C18">
      <w:pPr>
        <w:pStyle w:val="berschrift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B3727E" w:rsidP="000D6C18">
      <w:pPr>
        <w:pStyle w:val="berschrift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17644569" w:rsidR="000D6C18" w:rsidRDefault="000D6C18" w:rsidP="000D6C18">
      <w:pPr>
        <w:rPr>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69CE18B8" w14:textId="77777777" w:rsidR="00056327" w:rsidRDefault="00056327" w:rsidP="000D6C18">
      <w:pPr>
        <w:rPr>
          <w:lang w:val="en-CA"/>
        </w:rPr>
      </w:pPr>
    </w:p>
    <w:p w14:paraId="1D60BB15" w14:textId="137D2BA1" w:rsidR="00EF6371" w:rsidRDefault="00B3727E" w:rsidP="00F14597">
      <w:pPr>
        <w:pStyle w:val="berschrift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B3727E" w:rsidP="000D6C18">
      <w:pPr>
        <w:pStyle w:val="berschrift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B3727E" w:rsidP="000D6C18">
      <w:pPr>
        <w:pStyle w:val="berschrift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ins w:id="580" w:author="Frank Bossen" w:date="2022-01-20T11:15:00Z"/>
          <w:lang w:val="en-CA" w:eastAsia="zh-CN"/>
        </w:rPr>
      </w:pPr>
      <w:ins w:id="581" w:author="Frank Bossen" w:date="2022-01-20T11:13:00Z">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ins>
    </w:p>
    <w:p w14:paraId="5323E563" w14:textId="77777777" w:rsidR="00CC7231" w:rsidRDefault="00CC7231" w:rsidP="00CC7231">
      <w:pPr>
        <w:rPr>
          <w:ins w:id="582" w:author="Frank Bossen" w:date="2022-01-20T11:15:00Z"/>
          <w:lang w:val="en-CA"/>
        </w:rPr>
      </w:pPr>
      <w:ins w:id="583" w:author="Frank Bossen" w:date="2022-01-20T11:13:00Z">
        <w:r>
          <w:rPr>
            <w:lang w:val="en-CA"/>
          </w:rPr>
          <w:lastRenderedPageBreak/>
          <w:t>The proposed method includes three parts</w:t>
        </w:r>
      </w:ins>
      <w:ins w:id="584" w:author="Frank Bossen" w:date="2022-01-20T11:15:00Z">
        <w:r>
          <w:rPr>
            <w:lang w:val="en-CA"/>
          </w:rPr>
          <w:t>:</w:t>
        </w:r>
      </w:ins>
    </w:p>
    <w:p w14:paraId="05F3199E" w14:textId="227FE36C" w:rsidR="00CC7231" w:rsidRPr="00CC7231" w:rsidRDefault="00CC7231">
      <w:pPr>
        <w:pStyle w:val="Listenabsatz"/>
        <w:numPr>
          <w:ilvl w:val="0"/>
          <w:numId w:val="140"/>
        </w:numPr>
        <w:rPr>
          <w:ins w:id="585" w:author="Frank Bossen" w:date="2022-01-20T11:15:00Z"/>
          <w:lang w:val="en-CA"/>
        </w:rPr>
        <w:pPrChange w:id="586" w:author="Frank Bossen" w:date="2022-01-20T11:15:00Z">
          <w:pPr/>
        </w:pPrChange>
      </w:pPr>
      <w:ins w:id="587" w:author="Frank Bossen" w:date="2022-01-20T11:13:00Z">
        <w:r w:rsidRPr="00CC7231">
          <w:rPr>
            <w:rFonts w:hint="eastAsia"/>
            <w:lang w:val="en-CA"/>
          </w:rPr>
          <w:t>CTU</w:t>
        </w:r>
        <w:r w:rsidRPr="00CC7231">
          <w:rPr>
            <w:lang w:val="en-CA"/>
          </w:rPr>
          <w:t>-level bit allocation for skip and non-skip CTU.</w:t>
        </w:r>
      </w:ins>
    </w:p>
    <w:p w14:paraId="1549BA2B" w14:textId="12995C26" w:rsidR="00CC7231" w:rsidRPr="00CC7231" w:rsidRDefault="00CC7231">
      <w:pPr>
        <w:pStyle w:val="Listenabsatz"/>
        <w:numPr>
          <w:ilvl w:val="0"/>
          <w:numId w:val="140"/>
        </w:numPr>
        <w:rPr>
          <w:ins w:id="588" w:author="Frank Bossen" w:date="2022-01-20T11:15:00Z"/>
          <w:lang w:val="en-CA"/>
        </w:rPr>
        <w:pPrChange w:id="589" w:author="Frank Bossen" w:date="2022-01-20T11:15:00Z">
          <w:pPr/>
        </w:pPrChange>
      </w:pPr>
      <w:ins w:id="590" w:author="Frank Bossen" w:date="2022-01-20T11:13:00Z">
        <w:r w:rsidRPr="00CC7231">
          <w:rPr>
            <w:lang w:val="en-CA"/>
          </w:rPr>
          <w:t>set smooth window size based on the GOP size and IntraPeriod.</w:t>
        </w:r>
      </w:ins>
    </w:p>
    <w:p w14:paraId="7F373EF8" w14:textId="429CAC70" w:rsidR="00CC7231" w:rsidRDefault="00CC7231" w:rsidP="00CC7231">
      <w:pPr>
        <w:pStyle w:val="Listenabsatz"/>
        <w:numPr>
          <w:ilvl w:val="0"/>
          <w:numId w:val="140"/>
        </w:numPr>
        <w:rPr>
          <w:ins w:id="591" w:author="Frank Bossen" w:date="2022-01-20T11:16:00Z"/>
          <w:lang w:val="en-CA"/>
        </w:rPr>
      </w:pPr>
      <w:ins w:id="592" w:author="Frank Bossen" w:date="2022-01-20T11:13:00Z">
        <w:r w:rsidRPr="00CC7231">
          <w:rPr>
            <w:lang w:val="en-CA"/>
          </w:rPr>
          <w:t>the quality dependency factor (QDF) based rate control was extended to low frame rate as well in this contribution.</w:t>
        </w:r>
      </w:ins>
    </w:p>
    <w:p w14:paraId="0F900BA6" w14:textId="03111F11" w:rsidR="00DE7153" w:rsidRDefault="00585E41" w:rsidP="00DE7153">
      <w:pPr>
        <w:rPr>
          <w:ins w:id="593" w:author="Frank Bossen" w:date="2022-01-20T11:18:00Z"/>
          <w:lang w:val="en-CA"/>
        </w:rPr>
      </w:pPr>
      <w:ins w:id="594" w:author="Frank Bossen" w:date="2022-01-20T11:18:00Z">
        <w:r>
          <w:rPr>
            <w:lang w:val="en-CA"/>
          </w:rPr>
          <w:t>It was noted that a large is observed for the Campfire sequence.</w:t>
        </w:r>
      </w:ins>
    </w:p>
    <w:p w14:paraId="24116D44" w14:textId="6903EC30" w:rsidR="00585E41" w:rsidRDefault="00B6781C" w:rsidP="00DE7153">
      <w:pPr>
        <w:rPr>
          <w:ins w:id="595" w:author="Frank Bossen" w:date="2022-01-20T11:22:00Z"/>
          <w:lang w:val="en-CA"/>
        </w:rPr>
      </w:pPr>
      <w:ins w:id="596" w:author="Frank Bossen" w:date="2022-01-20T11:20:00Z">
        <w:r>
          <w:rPr>
            <w:lang w:val="en-CA"/>
          </w:rPr>
          <w:t>BD rate loss and lower rate accuracy is observe</w:t>
        </w:r>
      </w:ins>
      <w:ins w:id="597" w:author="Frank Bossen" w:date="2022-01-20T11:21:00Z">
        <w:r>
          <w:rPr>
            <w:lang w:val="en-CA"/>
          </w:rPr>
          <w:t>d</w:t>
        </w:r>
      </w:ins>
      <w:ins w:id="598" w:author="Frank Bossen" w:date="2022-01-20T11:20:00Z">
        <w:r>
          <w:rPr>
            <w:lang w:val="en-CA"/>
          </w:rPr>
          <w:t xml:space="preserve"> on Class F.</w:t>
        </w:r>
      </w:ins>
      <w:ins w:id="599" w:author="Frank Bossen" w:date="2022-01-20T11:21:00Z">
        <w:r w:rsidR="00F730AE">
          <w:rPr>
            <w:lang w:val="en-CA"/>
          </w:rPr>
          <w:t xml:space="preserve"> May be mainly driven by the SlideShow sequence which features lot of “scene” changes.</w:t>
        </w:r>
      </w:ins>
      <w:ins w:id="600" w:author="Frank Bossen" w:date="2022-01-20T11:24:00Z">
        <w:r w:rsidR="00B2242A">
          <w:rPr>
            <w:lang w:val="en-CA"/>
          </w:rPr>
          <w:t xml:space="preserve"> Seems to be related to modification 2.</w:t>
        </w:r>
      </w:ins>
    </w:p>
    <w:p w14:paraId="06AF817E" w14:textId="0D5F3026" w:rsidR="00E1357E" w:rsidRDefault="00E1357E" w:rsidP="00DE7153">
      <w:pPr>
        <w:rPr>
          <w:ins w:id="601" w:author="Frank Bossen" w:date="2022-01-20T11:22:00Z"/>
          <w:lang w:val="en-CA"/>
        </w:rPr>
      </w:pPr>
      <w:ins w:id="602" w:author="Frank Bossen" w:date="2022-01-20T11:22:00Z">
        <w:r>
          <w:rPr>
            <w:lang w:val="en-CA"/>
          </w:rPr>
          <w:t>Modifications 2 and 3 affect a few lines of code. Modification 1 is more involved</w:t>
        </w:r>
        <w:r w:rsidR="00F55762">
          <w:rPr>
            <w:lang w:val="en-CA"/>
          </w:rPr>
          <w:t xml:space="preserve"> (no more than 100 LOC)</w:t>
        </w:r>
        <w:r>
          <w:rPr>
            <w:lang w:val="en-CA"/>
          </w:rPr>
          <w:t>.</w:t>
        </w:r>
      </w:ins>
    </w:p>
    <w:p w14:paraId="17C6E4B8" w14:textId="4AFCA7FB" w:rsidR="00F55762" w:rsidRDefault="008A1B1F" w:rsidP="00DE7153">
      <w:pPr>
        <w:rPr>
          <w:ins w:id="603" w:author="Frank Bossen" w:date="2022-01-20T11:28:00Z"/>
          <w:lang w:val="en-CA"/>
        </w:rPr>
      </w:pPr>
      <w:ins w:id="604" w:author="Frank Bossen" w:date="2022-01-20T11:26:00Z">
        <w:r>
          <w:rPr>
            <w:lang w:val="en-CA"/>
          </w:rPr>
          <w:t>M</w:t>
        </w:r>
      </w:ins>
      <w:ins w:id="605" w:author="Frank Bossen" w:date="2022-01-20T11:27:00Z">
        <w:r>
          <w:rPr>
            <w:lang w:val="en-CA"/>
          </w:rPr>
          <w:t>odifications should replace exisiting methods.</w:t>
        </w:r>
      </w:ins>
    </w:p>
    <w:p w14:paraId="59C5380D" w14:textId="31B614D3" w:rsidR="00E676F4" w:rsidRDefault="00E676F4" w:rsidP="00DE7153">
      <w:pPr>
        <w:rPr>
          <w:ins w:id="606" w:author="Frank Bossen" w:date="2022-01-20T11:28:00Z"/>
          <w:lang w:val="en-CA"/>
        </w:rPr>
      </w:pPr>
      <w:proofErr w:type="gramStart"/>
      <w:ins w:id="607" w:author="Frank Bossen" w:date="2022-01-20T11:28:00Z">
        <w:r w:rsidRPr="00257A6E">
          <w:rPr>
            <w:highlight w:val="yellow"/>
            <w:lang w:val="en-CA"/>
            <w:rPrChange w:id="608" w:author="Frank Bossen" w:date="2022-01-20T12:28:00Z">
              <w:rPr>
                <w:lang w:val="en-CA"/>
              </w:rPr>
            </w:rPrChange>
          </w:rPr>
          <w:t>Decision(</w:t>
        </w:r>
        <w:proofErr w:type="gramEnd"/>
        <w:r w:rsidRPr="00257A6E">
          <w:rPr>
            <w:highlight w:val="yellow"/>
            <w:lang w:val="en-CA"/>
            <w:rPrChange w:id="609" w:author="Frank Bossen" w:date="2022-01-20T12:28:00Z">
              <w:rPr>
                <w:lang w:val="en-CA"/>
              </w:rPr>
            </w:rPrChange>
          </w:rPr>
          <w:t>SW):</w:t>
        </w:r>
        <w:r>
          <w:rPr>
            <w:lang w:val="en-CA"/>
          </w:rPr>
          <w:t xml:space="preserve"> Include items 2 and 3 in next VTM release.</w:t>
        </w:r>
      </w:ins>
    </w:p>
    <w:p w14:paraId="3149AF74" w14:textId="0D7059F5" w:rsidR="00E676F4" w:rsidRPr="00DE7153" w:rsidRDefault="00E676F4" w:rsidP="00DE7153">
      <w:pPr>
        <w:rPr>
          <w:ins w:id="610" w:author="Frank Bossen" w:date="2022-01-20T11:13:00Z"/>
          <w:lang w:val="en-CA"/>
        </w:rPr>
      </w:pPr>
      <w:ins w:id="611" w:author="Frank Bossen" w:date="2022-01-20T11:28:00Z">
        <w:r>
          <w:rPr>
            <w:lang w:val="en-CA"/>
          </w:rPr>
          <w:t>Further study encouraged on item 1.</w:t>
        </w:r>
      </w:ins>
    </w:p>
    <w:p w14:paraId="59573F9F" w14:textId="5D50C8E1" w:rsidR="000D6C18" w:rsidDel="00CC7231" w:rsidRDefault="007A1188" w:rsidP="000D6C18">
      <w:pPr>
        <w:rPr>
          <w:del w:id="612" w:author="Frank Bossen" w:date="2022-01-20T11:13:00Z"/>
          <w:lang w:val="en-CA"/>
        </w:rPr>
      </w:pPr>
      <w:ins w:id="613" w:author="Jens-Rainer Ohm" w:date="2022-01-20T11:50:00Z">
        <w:del w:id="614" w:author="Frank Bossen" w:date="2022-01-20T11:13:00Z">
          <w:r w:rsidRPr="007A1188" w:rsidDel="00CC7231">
            <w:rPr>
              <w:highlight w:val="yellow"/>
              <w:lang w:val="en-CA"/>
              <w:rPrChange w:id="615" w:author="Jens-Rainer Ohm" w:date="2022-01-20T11:50:00Z">
                <w:rPr>
                  <w:lang w:val="en-CA"/>
                </w:rPr>
              </w:rPrChange>
            </w:rPr>
            <w:delText>TBP</w:delText>
          </w:r>
        </w:del>
      </w:ins>
    </w:p>
    <w:p w14:paraId="6FC3CED8" w14:textId="0941CE23" w:rsidR="00556716" w:rsidRPr="00CA6440" w:rsidRDefault="00B3727E" w:rsidP="00F14597">
      <w:pPr>
        <w:pStyle w:val="berschrift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B3727E" w:rsidP="000D6C18">
      <w:pPr>
        <w:pStyle w:val="berschrift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ins w:id="616" w:author="Frank Bossen" w:date="2022-01-20T11:36:00Z"/>
          <w:lang w:val="en-CA"/>
        </w:rPr>
      </w:pPr>
      <w:bookmarkStart w:id="617" w:name="_Hlk91618922"/>
      <w:ins w:id="618" w:author="Frank Bossen" w:date="2022-01-20T11:36:00Z">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ins>
    </w:p>
    <w:bookmarkEnd w:id="617"/>
    <w:p w14:paraId="41F00A6C" w14:textId="20F9EA0A" w:rsidR="00014E8D" w:rsidRDefault="00014E8D" w:rsidP="00014E8D">
      <w:pPr>
        <w:rPr>
          <w:ins w:id="619" w:author="Frank Bossen" w:date="2022-01-20T11:36:00Z"/>
          <w:lang w:val="en-CA"/>
        </w:rPr>
      </w:pPr>
      <w:ins w:id="620" w:author="Frank Bossen" w:date="2022-01-20T11:36:00Z">
        <w:r>
          <w:rPr>
            <w:lang w:val="en-CA"/>
          </w:rPr>
          <w:t xml:space="preserve">This contribution proposes a temporal-layer-based chroma </w:t>
        </w:r>
      </w:ins>
      <w:ins w:id="621" w:author="Frank Bossen" w:date="2022-01-20T11:37:00Z">
        <w:r>
          <w:rPr>
            <w:lang w:val="en-CA"/>
          </w:rPr>
          <w:t>QP</w:t>
        </w:r>
      </w:ins>
      <w:ins w:id="622" w:author="Frank Bossen" w:date="2022-01-20T11:36:00Z">
        <w:r>
          <w:rPr>
            <w:lang w:val="en-CA"/>
          </w:rPr>
          <w:t xml:space="preserve"> setting as a non-normative change. The simulation results show that the following gain is obtained for Y, Cb, Cr with RA test condition:</w:t>
        </w:r>
      </w:ins>
    </w:p>
    <w:p w14:paraId="30CC9F76" w14:textId="77777777" w:rsidR="00014E8D" w:rsidRDefault="00014E8D" w:rsidP="00014E8D">
      <w:pPr>
        <w:rPr>
          <w:ins w:id="623" w:author="Frank Bossen" w:date="2022-01-20T11:36:00Z"/>
          <w:lang w:val="en-CA"/>
        </w:rPr>
      </w:pPr>
      <w:ins w:id="624" w:author="Frank Bossen" w:date="2022-01-20T11:36:00Z">
        <w:r>
          <w:rPr>
            <w:lang w:val="en-CA"/>
          </w:rPr>
          <w:tab/>
          <w:t>-0.14%, -1.37%, -1.36% over ECM3.1</w:t>
        </w:r>
      </w:ins>
    </w:p>
    <w:p w14:paraId="350E3D9F" w14:textId="77777777" w:rsidR="00014E8D" w:rsidRDefault="00014E8D" w:rsidP="00014E8D">
      <w:pPr>
        <w:rPr>
          <w:ins w:id="625" w:author="Frank Bossen" w:date="2022-01-20T11:36:00Z"/>
          <w:lang w:val="en-CA"/>
        </w:rPr>
      </w:pPr>
      <w:ins w:id="626" w:author="Frank Bossen" w:date="2022-01-20T11:36:00Z">
        <w:r>
          <w:rPr>
            <w:lang w:val="en-CA"/>
          </w:rPr>
          <w:tab/>
          <w:t>-0.21%, -1.43%, -1.34% over VTM15.0</w:t>
        </w:r>
      </w:ins>
    </w:p>
    <w:p w14:paraId="7E5EC8BC" w14:textId="77777777" w:rsidR="00014E8D" w:rsidRDefault="00014E8D" w:rsidP="00014E8D">
      <w:pPr>
        <w:rPr>
          <w:ins w:id="627" w:author="Frank Bossen" w:date="2022-01-20T11:36:00Z"/>
          <w:lang w:val="en-CA"/>
        </w:rPr>
      </w:pPr>
      <w:ins w:id="628" w:author="Frank Bossen" w:date="2022-01-20T11:36:00Z">
        <w:r>
          <w:rPr>
            <w:lang w:val="en-CA"/>
          </w:rPr>
          <w:t>Additionally, the proposed method is tested on top of JVET-Y0126 encoder optimization. RA and LDB conditions are tested. Gain over Y0126 (on top of VTM14.2) is as follows:</w:t>
        </w:r>
      </w:ins>
    </w:p>
    <w:p w14:paraId="1547DB8C" w14:textId="43963365" w:rsidR="00014E8D" w:rsidRDefault="00014E8D" w:rsidP="00014E8D">
      <w:pPr>
        <w:rPr>
          <w:ins w:id="629" w:author="Frank Bossen" w:date="2022-01-20T11:39:00Z"/>
          <w:lang w:val="en-CA"/>
        </w:rPr>
      </w:pPr>
      <w:ins w:id="630" w:author="Frank Bossen" w:date="2022-01-20T11:36:00Z">
        <w:r>
          <w:rPr>
            <w:lang w:val="en-CA"/>
          </w:rPr>
          <w:tab/>
          <w:t>-0.17 %, -1.27 %, -1.22 % in RA condition</w:t>
        </w:r>
      </w:ins>
    </w:p>
    <w:p w14:paraId="743E7EE2" w14:textId="23BC4B96" w:rsidR="00B61243" w:rsidRDefault="00B61243" w:rsidP="00014E8D">
      <w:pPr>
        <w:rPr>
          <w:ins w:id="631" w:author="Frank Bossen" w:date="2022-01-20T11:36:00Z"/>
          <w:lang w:val="en-CA"/>
        </w:rPr>
      </w:pPr>
      <w:ins w:id="632" w:author="Frank Bossen" w:date="2022-01-20T11:39:00Z">
        <w:r>
          <w:rPr>
            <w:lang w:val="en-CA"/>
          </w:rPr>
          <w:tab/>
          <w:t>0.45 %, -8.89 %, -9.12% in LD condition</w:t>
        </w:r>
      </w:ins>
    </w:p>
    <w:p w14:paraId="1C7AA6F8" w14:textId="4880AD0E" w:rsidR="00014E8D" w:rsidRDefault="00014E8D" w:rsidP="00014E8D">
      <w:pPr>
        <w:rPr>
          <w:ins w:id="633" w:author="Frank Bossen" w:date="2022-01-20T11:37:00Z"/>
          <w:lang w:val="en-CA"/>
        </w:rPr>
      </w:pPr>
      <w:ins w:id="634" w:author="Frank Bossen" w:date="2022-01-20T11:36:00Z">
        <w:r>
          <w:rPr>
            <w:lang w:val="en-CA"/>
          </w:rPr>
          <w:t>This contribution also recommends establishing an AHG to study on the VPS and SPS syntax related to temporal-layer based coding, for deblocking filter, partitioning information, and other parameters as well as chroma qp offset.</w:t>
        </w:r>
      </w:ins>
    </w:p>
    <w:p w14:paraId="0B7BCF9A" w14:textId="3C212AF7" w:rsidR="00696076" w:rsidRDefault="00572222" w:rsidP="00014E8D">
      <w:pPr>
        <w:rPr>
          <w:ins w:id="635" w:author="Frank Bossen" w:date="2022-01-20T11:43:00Z"/>
          <w:lang w:val="en-CA"/>
        </w:rPr>
      </w:pPr>
      <w:ins w:id="636" w:author="Frank Bossen" w:date="2022-01-20T11:42:00Z">
        <w:r>
          <w:rPr>
            <w:lang w:val="en-CA"/>
          </w:rPr>
          <w:t>It was noted that r</w:t>
        </w:r>
        <w:r w:rsidR="003A75F8">
          <w:rPr>
            <w:lang w:val="en-CA"/>
          </w:rPr>
          <w:t>un time numbers are not accurate</w:t>
        </w:r>
      </w:ins>
      <w:ins w:id="637" w:author="Frank Bossen" w:date="2022-01-20T11:43:00Z">
        <w:r>
          <w:rPr>
            <w:lang w:val="en-CA"/>
          </w:rPr>
          <w:t xml:space="preserve"> (heterogenous grid)</w:t>
        </w:r>
      </w:ins>
      <w:ins w:id="638" w:author="Frank Bossen" w:date="2022-01-20T11:42:00Z">
        <w:r w:rsidR="003A75F8">
          <w:rPr>
            <w:lang w:val="en-CA"/>
          </w:rPr>
          <w:t>.</w:t>
        </w:r>
      </w:ins>
    </w:p>
    <w:p w14:paraId="5F7A0B6A" w14:textId="496A7711" w:rsidR="00572222" w:rsidRDefault="002541A2" w:rsidP="00014E8D">
      <w:pPr>
        <w:rPr>
          <w:ins w:id="639" w:author="Frank Bossen" w:date="2022-01-20T11:45:00Z"/>
          <w:lang w:val="en-CA"/>
        </w:rPr>
      </w:pPr>
      <w:ins w:id="640" w:author="Frank Bossen" w:date="2022-01-20T11:43:00Z">
        <w:r>
          <w:rPr>
            <w:lang w:val="en-CA"/>
          </w:rPr>
          <w:t>Modification is</w:t>
        </w:r>
      </w:ins>
      <w:ins w:id="641" w:author="Frank Bossen" w:date="2022-01-20T11:44:00Z">
        <w:r w:rsidR="00975E13">
          <w:rPr>
            <w:lang w:val="en-CA"/>
          </w:rPr>
          <w:t xml:space="preserve"> to</w:t>
        </w:r>
      </w:ins>
      <w:ins w:id="642" w:author="Frank Bossen" w:date="2022-01-20T11:43:00Z">
        <w:r>
          <w:rPr>
            <w:lang w:val="en-CA"/>
          </w:rPr>
          <w:t xml:space="preserve"> configuration file only. No changes to code.</w:t>
        </w:r>
      </w:ins>
    </w:p>
    <w:p w14:paraId="14669089" w14:textId="7E2B45E4" w:rsidR="002B010D" w:rsidRDefault="002B010D" w:rsidP="00014E8D">
      <w:pPr>
        <w:rPr>
          <w:ins w:id="643" w:author="Frank Bossen" w:date="2022-01-20T11:46:00Z"/>
          <w:lang w:val="en-CA"/>
        </w:rPr>
      </w:pPr>
      <w:ins w:id="644" w:author="Frank Bossen" w:date="2022-01-20T11:45:00Z">
        <w:r>
          <w:rPr>
            <w:lang w:val="en-CA"/>
          </w:rPr>
          <w:t xml:space="preserve">Q: how does PSNR vary from frame to frame? Is it more </w:t>
        </w:r>
      </w:ins>
      <w:ins w:id="645" w:author="Frank Bossen" w:date="2022-01-20T11:46:00Z">
        <w:r>
          <w:rPr>
            <w:lang w:val="en-CA"/>
          </w:rPr>
          <w:t xml:space="preserve">or less </w:t>
        </w:r>
      </w:ins>
      <w:ins w:id="646" w:author="Frank Bossen" w:date="2022-01-20T11:45:00Z">
        <w:r>
          <w:rPr>
            <w:lang w:val="en-CA"/>
          </w:rPr>
          <w:t>consistent</w:t>
        </w:r>
      </w:ins>
      <w:ins w:id="647" w:author="Frank Bossen" w:date="2022-01-20T11:46:00Z">
        <w:r>
          <w:rPr>
            <w:lang w:val="en-CA"/>
          </w:rPr>
          <w:t>? Could be further studied.</w:t>
        </w:r>
      </w:ins>
    </w:p>
    <w:p w14:paraId="5D2539DB" w14:textId="7B22C85C" w:rsidR="002B010D" w:rsidRDefault="00201B3F" w:rsidP="00014E8D">
      <w:pPr>
        <w:rPr>
          <w:ins w:id="648" w:author="Frank Bossen" w:date="2022-01-20T11:47:00Z"/>
          <w:lang w:val="en-CA"/>
        </w:rPr>
      </w:pPr>
      <w:ins w:id="649" w:author="Frank Bossen" w:date="2022-01-20T11:46:00Z">
        <w:r>
          <w:rPr>
            <w:lang w:val="en-CA"/>
          </w:rPr>
          <w:t xml:space="preserve">Large variations from sequence to sequence. Large luma gain </w:t>
        </w:r>
      </w:ins>
      <w:ins w:id="650" w:author="Frank Bossen" w:date="2022-01-20T11:47:00Z">
        <w:r w:rsidR="0029194D">
          <w:rPr>
            <w:lang w:val="en-CA"/>
          </w:rPr>
          <w:t xml:space="preserve">(and chroma loss) </w:t>
        </w:r>
      </w:ins>
      <w:ins w:id="651" w:author="Frank Bossen" w:date="2022-01-20T11:46:00Z">
        <w:r>
          <w:rPr>
            <w:lang w:val="en-CA"/>
          </w:rPr>
          <w:t>on Campfire</w:t>
        </w:r>
      </w:ins>
      <w:ins w:id="652" w:author="Frank Bossen" w:date="2022-01-20T11:47:00Z">
        <w:r>
          <w:rPr>
            <w:lang w:val="en-CA"/>
          </w:rPr>
          <w:t xml:space="preserve"> whereas small luma loss may be common otherwise.</w:t>
        </w:r>
      </w:ins>
      <w:ins w:id="653" w:author="Frank Bossen" w:date="2022-01-20T11:48:00Z">
        <w:r w:rsidR="00A12805">
          <w:rPr>
            <w:lang w:val="en-CA"/>
          </w:rPr>
          <w:t xml:space="preserve"> </w:t>
        </w:r>
      </w:ins>
      <w:ins w:id="654" w:author="Frank Bossen" w:date="2022-01-20T11:49:00Z">
        <w:r w:rsidR="00A12805">
          <w:rPr>
            <w:lang w:val="en-CA"/>
          </w:rPr>
          <w:t>Overall luma gain driven by gain on single Campfire sequence.</w:t>
        </w:r>
      </w:ins>
    </w:p>
    <w:p w14:paraId="2FFDAA20" w14:textId="0402801A" w:rsidR="00201B3F" w:rsidRDefault="000949C3" w:rsidP="00014E8D">
      <w:pPr>
        <w:rPr>
          <w:ins w:id="655" w:author="Frank Bossen" w:date="2022-01-20T11:50:00Z"/>
          <w:lang w:val="en-CA"/>
        </w:rPr>
      </w:pPr>
      <w:ins w:id="656" w:author="Frank Bossen" w:date="2022-01-20T11:49:00Z">
        <w:r>
          <w:rPr>
            <w:lang w:val="en-CA"/>
          </w:rPr>
          <w:t>Q: what is moti</w:t>
        </w:r>
      </w:ins>
      <w:ins w:id="657" w:author="Frank Bossen" w:date="2022-01-20T11:50:00Z">
        <w:r>
          <w:rPr>
            <w:lang w:val="en-CA"/>
          </w:rPr>
          <w:t>vation? More compression gain (as opposed to improving luma/chroma balance).</w:t>
        </w:r>
      </w:ins>
    </w:p>
    <w:p w14:paraId="6EF91D57" w14:textId="7163AF5D" w:rsidR="000949C3" w:rsidRDefault="000949C3" w:rsidP="00014E8D">
      <w:pPr>
        <w:rPr>
          <w:ins w:id="658" w:author="Frank Bossen" w:date="2022-01-20T11:51:00Z"/>
          <w:lang w:val="en-CA"/>
        </w:rPr>
      </w:pPr>
      <w:ins w:id="659" w:author="Frank Bossen" w:date="2022-01-20T11:50:00Z">
        <w:r>
          <w:rPr>
            <w:lang w:val="en-CA"/>
          </w:rPr>
          <w:lastRenderedPageBreak/>
          <w:t xml:space="preserve">Seems to shift performace towards chroma whereas for balance the opposite </w:t>
        </w:r>
      </w:ins>
      <w:ins w:id="660" w:author="Frank Bossen" w:date="2022-01-20T11:51:00Z">
        <w:r>
          <w:rPr>
            <w:lang w:val="en-CA"/>
          </w:rPr>
          <w:t>direction should be taken.</w:t>
        </w:r>
      </w:ins>
    </w:p>
    <w:p w14:paraId="184B67CB" w14:textId="28E522A5" w:rsidR="00312479" w:rsidRDefault="00FA7B02" w:rsidP="00014E8D">
      <w:pPr>
        <w:rPr>
          <w:ins w:id="661" w:author="Frank Bossen" w:date="2022-01-20T11:51:00Z"/>
          <w:lang w:val="en-CA"/>
        </w:rPr>
      </w:pPr>
      <w:ins w:id="662" w:author="Frank Bossen" w:date="2022-01-20T11:51:00Z">
        <w:r>
          <w:rPr>
            <w:lang w:val="en-CA"/>
          </w:rPr>
          <w:t>Existing AHG mandates should cover possible study. No need for new AHG.</w:t>
        </w:r>
      </w:ins>
    </w:p>
    <w:p w14:paraId="796EDF3E" w14:textId="7397C482" w:rsidR="00FA7B02" w:rsidRDefault="0007125F" w:rsidP="00014E8D">
      <w:pPr>
        <w:rPr>
          <w:ins w:id="663" w:author="Frank Bossen" w:date="2022-01-20T11:36:00Z"/>
          <w:lang w:val="en-CA"/>
        </w:rPr>
      </w:pPr>
      <w:ins w:id="664" w:author="Frank Bossen" w:date="2022-01-20T11:52:00Z">
        <w:r>
          <w:rPr>
            <w:lang w:val="en-CA"/>
          </w:rPr>
          <w:t>Further study encouraged.</w:t>
        </w:r>
      </w:ins>
    </w:p>
    <w:p w14:paraId="1049738F" w14:textId="04F3672D" w:rsidR="000D6C18" w:rsidDel="00014E8D" w:rsidRDefault="007A1188" w:rsidP="000D6C18">
      <w:pPr>
        <w:rPr>
          <w:del w:id="665" w:author="Frank Bossen" w:date="2022-01-20T11:36:00Z"/>
          <w:lang w:val="en-CA"/>
        </w:rPr>
      </w:pPr>
      <w:ins w:id="666" w:author="Jens-Rainer Ohm" w:date="2022-01-20T11:50:00Z">
        <w:del w:id="667" w:author="Frank Bossen" w:date="2022-01-20T11:36:00Z">
          <w:r w:rsidRPr="007A1188" w:rsidDel="00014E8D">
            <w:rPr>
              <w:highlight w:val="yellow"/>
              <w:lang w:val="en-CA"/>
              <w:rPrChange w:id="668" w:author="Jens-Rainer Ohm" w:date="2022-01-20T11:50:00Z">
                <w:rPr>
                  <w:lang w:val="en-CA"/>
                </w:rPr>
              </w:rPrChange>
            </w:rPr>
            <w:delText>TBP</w:delText>
          </w:r>
        </w:del>
      </w:ins>
    </w:p>
    <w:p w14:paraId="2EE0FFED" w14:textId="310F5E1E" w:rsidR="002C1B53" w:rsidRPr="00137A80" w:rsidRDefault="00B3727E" w:rsidP="00E23955">
      <w:pPr>
        <w:pStyle w:val="berschrift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B3727E" w:rsidP="000D6C18">
      <w:pPr>
        <w:pStyle w:val="berschrift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Sjöberg, L. Litwic (Ericsson), P. Nikitin, G. Martin-Cocher (InterDigital), A. Wieckowski, J. Brandenburg, B. Bross (HHI)]</w:t>
      </w:r>
    </w:p>
    <w:p w14:paraId="179C7079" w14:textId="710AC30A" w:rsidR="00B707D4" w:rsidRDefault="00B707D4" w:rsidP="00B707D4">
      <w:pPr>
        <w:rPr>
          <w:ins w:id="669" w:author="Frank Bossen" w:date="2022-01-20T11:54:00Z"/>
          <w:lang w:val="en-CA"/>
        </w:rPr>
      </w:pPr>
      <w:ins w:id="670" w:author="Frank Bossen" w:date="2022-01-20T11:54:00Z">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ins>
    </w:p>
    <w:p w14:paraId="67938F9F" w14:textId="77777777" w:rsidR="00B707D4" w:rsidRDefault="00B707D4" w:rsidP="00B707D4">
      <w:pPr>
        <w:rPr>
          <w:ins w:id="671" w:author="Frank Bossen" w:date="2022-01-20T11:54:00Z"/>
          <w:lang w:val="en-CA"/>
        </w:rPr>
      </w:pPr>
      <w:ins w:id="672" w:author="Frank Bossen" w:date="2022-01-20T11:54:00Z">
        <w:r>
          <w:rPr>
            <w:lang w:val="en-CA"/>
          </w:rPr>
          <w:t>SDR:</w:t>
        </w:r>
      </w:ins>
    </w:p>
    <w:p w14:paraId="22F9B369" w14:textId="77777777" w:rsidR="00B707D4" w:rsidRDefault="00B707D4" w:rsidP="00B707D4">
      <w:pPr>
        <w:pStyle w:val="Listenabsatz"/>
        <w:numPr>
          <w:ilvl w:val="0"/>
          <w:numId w:val="44"/>
        </w:numPr>
        <w:overflowPunct w:val="0"/>
        <w:autoSpaceDE w:val="0"/>
        <w:autoSpaceDN w:val="0"/>
        <w:spacing w:before="136"/>
        <w:rPr>
          <w:ins w:id="673" w:author="Frank Bossen" w:date="2022-01-20T11:54:00Z"/>
        </w:rPr>
      </w:pPr>
      <w:ins w:id="674" w:author="Frank Bossen" w:date="2022-01-20T11:54:00Z">
        <w:r w:rsidRPr="00573935">
          <w:t>RA: -2.66%/-6.24%/-6.13% with 168%EncT/96%DecT</w:t>
        </w:r>
        <w:r>
          <w:t>.</w:t>
        </w:r>
      </w:ins>
    </w:p>
    <w:p w14:paraId="60648528" w14:textId="77777777" w:rsidR="00B707D4" w:rsidRPr="00573935" w:rsidRDefault="00B707D4" w:rsidP="00B707D4">
      <w:pPr>
        <w:pStyle w:val="Listenabsatz"/>
        <w:numPr>
          <w:ilvl w:val="0"/>
          <w:numId w:val="44"/>
        </w:numPr>
        <w:overflowPunct w:val="0"/>
        <w:autoSpaceDE w:val="0"/>
        <w:autoSpaceDN w:val="0"/>
        <w:spacing w:before="136"/>
        <w:rPr>
          <w:ins w:id="675" w:author="Frank Bossen" w:date="2022-01-20T11:54:00Z"/>
        </w:rPr>
      </w:pPr>
      <w:ins w:id="676" w:author="Frank Bossen" w:date="2022-01-20T11:54:00Z">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ins>
    </w:p>
    <w:p w14:paraId="0B552A59" w14:textId="77777777" w:rsidR="00B707D4" w:rsidRPr="00D05A61" w:rsidRDefault="00B707D4" w:rsidP="00B707D4">
      <w:pPr>
        <w:pStyle w:val="Listenabsatz"/>
        <w:numPr>
          <w:ilvl w:val="0"/>
          <w:numId w:val="44"/>
        </w:numPr>
        <w:overflowPunct w:val="0"/>
        <w:autoSpaceDE w:val="0"/>
        <w:autoSpaceDN w:val="0"/>
        <w:spacing w:before="136"/>
        <w:rPr>
          <w:ins w:id="677" w:author="Frank Bossen" w:date="2022-01-20T11:54:00Z"/>
        </w:rPr>
      </w:pPr>
      <w:ins w:id="678" w:author="Frank Bossen" w:date="2022-01-20T11:54:00Z">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ins>
    </w:p>
    <w:p w14:paraId="5D465180" w14:textId="77777777" w:rsidR="00B707D4" w:rsidRDefault="00B707D4" w:rsidP="00B707D4">
      <w:pPr>
        <w:rPr>
          <w:ins w:id="679" w:author="Frank Bossen" w:date="2022-01-20T11:54:00Z"/>
          <w:lang w:val="en-CA"/>
        </w:rPr>
      </w:pPr>
      <w:ins w:id="680" w:author="Frank Bossen" w:date="2022-01-20T11:54:00Z">
        <w:r>
          <w:rPr>
            <w:lang w:val="en-CA"/>
          </w:rPr>
          <w:t>HDR RA:</w:t>
        </w:r>
      </w:ins>
    </w:p>
    <w:p w14:paraId="6DB18C0A" w14:textId="77777777" w:rsidR="00B707D4" w:rsidRDefault="00B707D4" w:rsidP="00B707D4">
      <w:pPr>
        <w:pStyle w:val="Listenabsatz"/>
        <w:numPr>
          <w:ilvl w:val="0"/>
          <w:numId w:val="44"/>
        </w:numPr>
        <w:overflowPunct w:val="0"/>
        <w:autoSpaceDE w:val="0"/>
        <w:autoSpaceDN w:val="0"/>
        <w:spacing w:before="136"/>
        <w:rPr>
          <w:ins w:id="681" w:author="Frank Bossen" w:date="2022-01-20T11:54:00Z"/>
        </w:rPr>
      </w:pPr>
      <w:ins w:id="682" w:author="Frank Bossen" w:date="2022-01-20T11:54:00Z">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ins>
    </w:p>
    <w:p w14:paraId="4F565517" w14:textId="77777777" w:rsidR="00B707D4" w:rsidRDefault="00B707D4" w:rsidP="00B707D4">
      <w:pPr>
        <w:pStyle w:val="Listenabsatz"/>
        <w:numPr>
          <w:ilvl w:val="0"/>
          <w:numId w:val="44"/>
        </w:numPr>
        <w:overflowPunct w:val="0"/>
        <w:autoSpaceDE w:val="0"/>
        <w:autoSpaceDN w:val="0"/>
        <w:spacing w:before="136"/>
        <w:rPr>
          <w:ins w:id="683" w:author="Frank Bossen" w:date="2022-01-20T11:54:00Z"/>
        </w:rPr>
      </w:pPr>
      <w:ins w:id="684" w:author="Frank Bossen" w:date="2022-01-20T11:54:00Z">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ins>
    </w:p>
    <w:p w14:paraId="3E0B3E21" w14:textId="48421066" w:rsidR="00B707D4" w:rsidRPr="005602FB" w:rsidRDefault="00B707D4" w:rsidP="00B707D4">
      <w:pPr>
        <w:rPr>
          <w:ins w:id="685" w:author="Frank Bossen" w:date="2022-01-20T11:54:00Z"/>
        </w:rPr>
      </w:pPr>
      <w:ins w:id="686" w:author="Frank Bossen" w:date="2022-01-20T11:54:00Z">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ins>
    </w:p>
    <w:p w14:paraId="6F35BF5E" w14:textId="70483043" w:rsidR="00231BD8" w:rsidRDefault="001162D3" w:rsidP="00B707D4">
      <w:pPr>
        <w:rPr>
          <w:ins w:id="687" w:author="Frank Bossen" w:date="2022-01-20T12:01:00Z"/>
          <w:lang w:val="en-CA"/>
        </w:rPr>
      </w:pPr>
      <w:ins w:id="688" w:author="Frank Bossen" w:date="2022-01-20T12:12:00Z">
        <w:r>
          <w:rPr>
            <w:lang w:val="en-CA"/>
          </w:rPr>
          <w:t>I</w:t>
        </w:r>
      </w:ins>
      <w:ins w:id="689" w:author="Frank Bossen" w:date="2022-01-20T11:54:00Z">
        <w:r w:rsidR="00B707D4">
          <w:rPr>
            <w:lang w:val="en-CA"/>
          </w:rPr>
          <w:t>t is proposed to</w:t>
        </w:r>
      </w:ins>
      <w:ins w:id="690" w:author="Frank Bossen" w:date="2022-01-20T12:12:00Z">
        <w:r>
          <w:rPr>
            <w:lang w:val="en-CA"/>
          </w:rPr>
          <w:t xml:space="preserve"> modify VTM and</w:t>
        </w:r>
      </w:ins>
      <w:ins w:id="691" w:author="Frank Bossen" w:date="2022-01-20T12:01:00Z">
        <w:r w:rsidR="00231BD8">
          <w:rPr>
            <w:lang w:val="en-CA"/>
          </w:rPr>
          <w:t>:</w:t>
        </w:r>
      </w:ins>
    </w:p>
    <w:p w14:paraId="0DDA8234" w14:textId="4B8B9C66" w:rsidR="000A201B" w:rsidRDefault="00231BD8" w:rsidP="00231BD8">
      <w:pPr>
        <w:pStyle w:val="Listenabsatz"/>
        <w:numPr>
          <w:ilvl w:val="0"/>
          <w:numId w:val="141"/>
        </w:numPr>
        <w:rPr>
          <w:ins w:id="692" w:author="Frank Bossen" w:date="2022-01-20T12:10:00Z"/>
          <w:lang w:val="en-CA"/>
        </w:rPr>
      </w:pPr>
      <w:ins w:id="693" w:author="Frank Bossen" w:date="2022-01-20T12:02:00Z">
        <w:r>
          <w:rPr>
            <w:lang w:val="en-CA"/>
          </w:rPr>
          <w:t xml:space="preserve">Add </w:t>
        </w:r>
      </w:ins>
      <w:ins w:id="694" w:author="Frank Bossen" w:date="2022-01-20T12:03:00Z">
        <w:r w:rsidR="000E717A">
          <w:rPr>
            <w:lang w:val="en-CA"/>
          </w:rPr>
          <w:t xml:space="preserve">command-line </w:t>
        </w:r>
      </w:ins>
      <w:ins w:id="695" w:author="Frank Bossen" w:date="2022-01-20T12:02:00Z">
        <w:r>
          <w:rPr>
            <w:lang w:val="en-CA"/>
          </w:rPr>
          <w:t xml:space="preserve">option </w:t>
        </w:r>
      </w:ins>
      <w:ins w:id="696" w:author="Frank Bossen" w:date="2022-01-20T12:14:00Z">
        <w:r w:rsidR="004F3058">
          <w:rPr>
            <w:lang w:val="en-CA"/>
          </w:rPr>
          <w:t>to control</w:t>
        </w:r>
      </w:ins>
      <w:ins w:id="697" w:author="Frank Bossen" w:date="2022-01-20T12:02:00Z">
        <w:r>
          <w:rPr>
            <w:lang w:val="en-CA"/>
          </w:rPr>
          <w:t xml:space="preserve"> RDO </w:t>
        </w:r>
      </w:ins>
      <w:ins w:id="698" w:author="Frank Bossen" w:date="2022-01-20T12:04:00Z">
        <w:r w:rsidR="006D2132">
          <w:rPr>
            <w:lang w:val="en-CA"/>
          </w:rPr>
          <w:t>cost factor for partitioning</w:t>
        </w:r>
      </w:ins>
      <w:ins w:id="699" w:author="Frank Bossen" w:date="2022-01-20T12:11:00Z">
        <w:r w:rsidR="000A201B">
          <w:rPr>
            <w:lang w:val="en-CA"/>
          </w:rPr>
          <w:t xml:space="preserve"> (default behaviour unchanged)</w:t>
        </w:r>
      </w:ins>
    </w:p>
    <w:p w14:paraId="1BEDC709" w14:textId="7115F7E0" w:rsidR="00FB1899" w:rsidRDefault="000A201B" w:rsidP="00231BD8">
      <w:pPr>
        <w:pStyle w:val="Listenabsatz"/>
        <w:numPr>
          <w:ilvl w:val="0"/>
          <w:numId w:val="141"/>
        </w:numPr>
        <w:rPr>
          <w:ins w:id="700" w:author="Frank Bossen" w:date="2022-01-20T12:07:00Z"/>
          <w:lang w:val="en-CA"/>
        </w:rPr>
      </w:pPr>
      <w:ins w:id="701" w:author="Frank Bossen" w:date="2022-01-20T12:10:00Z">
        <w:r>
          <w:rPr>
            <w:lang w:val="en-CA"/>
          </w:rPr>
          <w:t>Add c</w:t>
        </w:r>
      </w:ins>
      <w:ins w:id="702" w:author="Frank Bossen" w:date="2022-01-20T12:11:00Z">
        <w:r>
          <w:rPr>
            <w:lang w:val="en-CA"/>
          </w:rPr>
          <w:t>ommand-line option</w:t>
        </w:r>
      </w:ins>
      <w:ins w:id="703" w:author="Frank Bossen" w:date="2022-01-20T12:07:00Z">
        <w:r w:rsidR="00FB1899">
          <w:rPr>
            <w:lang w:val="en-CA"/>
          </w:rPr>
          <w:t xml:space="preserve"> </w:t>
        </w:r>
      </w:ins>
      <w:ins w:id="704" w:author="Frank Bossen" w:date="2022-01-20T12:14:00Z">
        <w:r w:rsidR="004F3058">
          <w:rPr>
            <w:lang w:val="en-CA"/>
          </w:rPr>
          <w:t>to control</w:t>
        </w:r>
      </w:ins>
      <w:ins w:id="705" w:author="Frank Bossen" w:date="2022-01-20T12:04:00Z">
        <w:r w:rsidR="006D2132">
          <w:rPr>
            <w:lang w:val="en-CA"/>
          </w:rPr>
          <w:t xml:space="preserve"> fast decision for TT from BT</w:t>
        </w:r>
      </w:ins>
      <w:ins w:id="706" w:author="Frank Bossen" w:date="2022-01-20T12:11:00Z">
        <w:r>
          <w:rPr>
            <w:lang w:val="en-CA"/>
          </w:rPr>
          <w:t xml:space="preserve"> (default behaviour unchanged)</w:t>
        </w:r>
      </w:ins>
    </w:p>
    <w:p w14:paraId="5A89BB64" w14:textId="4B254020" w:rsidR="00231BD8" w:rsidRDefault="00FB1899" w:rsidP="00231BD8">
      <w:pPr>
        <w:pStyle w:val="Listenabsatz"/>
        <w:numPr>
          <w:ilvl w:val="0"/>
          <w:numId w:val="141"/>
        </w:numPr>
        <w:rPr>
          <w:ins w:id="707" w:author="Frank Bossen" w:date="2022-01-20T12:12:00Z"/>
          <w:lang w:val="en-CA"/>
        </w:rPr>
      </w:pPr>
      <w:ins w:id="708" w:author="Frank Bossen" w:date="2022-01-20T12:07:00Z">
        <w:r>
          <w:rPr>
            <w:lang w:val="en-CA"/>
          </w:rPr>
          <w:t>S</w:t>
        </w:r>
      </w:ins>
      <w:ins w:id="709" w:author="Frank Bossen" w:date="2022-01-20T12:03:00Z">
        <w:r w:rsidR="00231BD8">
          <w:rPr>
            <w:lang w:val="en-CA"/>
          </w:rPr>
          <w:t>peed-up RPR handling</w:t>
        </w:r>
      </w:ins>
      <w:ins w:id="710" w:author="Frank Bossen" w:date="2022-01-20T12:05:00Z">
        <w:r w:rsidR="006D2132">
          <w:rPr>
            <w:lang w:val="en-CA"/>
          </w:rPr>
          <w:t xml:space="preserve"> (bit-exact change)</w:t>
        </w:r>
      </w:ins>
    </w:p>
    <w:p w14:paraId="6F19D5E0" w14:textId="66BA5D3E" w:rsidR="001162D3" w:rsidRPr="001162D3" w:rsidRDefault="001162D3" w:rsidP="001162D3">
      <w:pPr>
        <w:rPr>
          <w:ins w:id="711" w:author="Frank Bossen" w:date="2022-01-20T12:01:00Z"/>
          <w:lang w:val="en-CA"/>
        </w:rPr>
      </w:pPr>
      <w:ins w:id="712" w:author="Frank Bossen" w:date="2022-01-20T12:12:00Z">
        <w:r>
          <w:rPr>
            <w:lang w:val="en-CA"/>
          </w:rPr>
          <w:t>It is further proposed to:</w:t>
        </w:r>
      </w:ins>
    </w:p>
    <w:p w14:paraId="295A23A5" w14:textId="62DDFBD7" w:rsidR="002D038A" w:rsidRPr="00231BD8" w:rsidRDefault="00B707D4">
      <w:pPr>
        <w:pStyle w:val="Listenabsatz"/>
        <w:numPr>
          <w:ilvl w:val="0"/>
          <w:numId w:val="141"/>
        </w:numPr>
        <w:rPr>
          <w:ins w:id="713" w:author="Frank Bossen" w:date="2022-01-20T11:55:00Z"/>
          <w:lang w:val="en-CA"/>
        </w:rPr>
        <w:pPrChange w:id="714" w:author="Frank Bossen" w:date="2022-01-20T12:01:00Z">
          <w:pPr/>
        </w:pPrChange>
      </w:pPr>
      <w:ins w:id="715" w:author="Frank Bossen" w:date="2022-01-20T11:54:00Z">
        <w:r w:rsidRPr="00231BD8">
          <w:rPr>
            <w:lang w:val="en-CA"/>
          </w:rPr>
          <w:t>include configuration files for tests targeting improved coding performance, for example for benchmarking purposes.</w:t>
        </w:r>
      </w:ins>
      <w:ins w:id="716" w:author="Frank Bossen" w:date="2022-01-20T12:18:00Z">
        <w:r w:rsidR="005B574D">
          <w:rPr>
            <w:lang w:val="en-CA"/>
          </w:rPr>
          <w:t xml:space="preserve"> Such files would be put into a separate configuration folder.</w:t>
        </w:r>
      </w:ins>
    </w:p>
    <w:p w14:paraId="505B4B9C" w14:textId="0CFC1D24" w:rsidR="00B707D4" w:rsidRDefault="00B707D4" w:rsidP="00B707D4">
      <w:pPr>
        <w:rPr>
          <w:ins w:id="717" w:author="Frank Bossen" w:date="2022-01-20T12:06:00Z"/>
          <w:lang w:val="en-CA"/>
        </w:rPr>
      </w:pPr>
      <w:ins w:id="718" w:author="Frank Bossen" w:date="2022-01-20T11:54:00Z">
        <w:r>
          <w:rPr>
            <w:lang w:val="en-CA"/>
          </w:rPr>
          <w:t>No changes to VTM CTC are requested.</w:t>
        </w:r>
      </w:ins>
    </w:p>
    <w:p w14:paraId="3EF6A65A" w14:textId="5399A3BF" w:rsidR="00FF6269" w:rsidRDefault="00FF6269" w:rsidP="00B707D4">
      <w:pPr>
        <w:rPr>
          <w:ins w:id="719" w:author="Frank Bossen" w:date="2022-01-20T12:06:00Z"/>
          <w:lang w:val="en-CA"/>
        </w:rPr>
      </w:pPr>
      <w:ins w:id="720" w:author="Frank Bossen" w:date="2022-01-20T12:06:00Z">
        <w:r>
          <w:rPr>
            <w:lang w:val="en-CA"/>
          </w:rPr>
          <w:t>It was noted that some changes may be applied to ECM as well.</w:t>
        </w:r>
      </w:ins>
    </w:p>
    <w:p w14:paraId="482BAE5A" w14:textId="5E43FCEA" w:rsidR="00FF6269" w:rsidRDefault="00FF6269" w:rsidP="00B707D4">
      <w:pPr>
        <w:rPr>
          <w:ins w:id="721" w:author="Frank Bossen" w:date="2022-01-20T12:16:00Z"/>
          <w:lang w:val="en-CA"/>
        </w:rPr>
      </w:pPr>
    </w:p>
    <w:p w14:paraId="714A7A5E" w14:textId="45B3F82B" w:rsidR="005B574D" w:rsidRDefault="005B574D" w:rsidP="00B707D4">
      <w:pPr>
        <w:rPr>
          <w:ins w:id="722" w:author="Frank Bossen" w:date="2022-01-20T12:16:00Z"/>
          <w:lang w:val="en-CA"/>
        </w:rPr>
      </w:pPr>
      <w:proofErr w:type="gramStart"/>
      <w:ins w:id="723" w:author="Frank Bossen" w:date="2022-01-20T12:16:00Z">
        <w:r w:rsidRPr="00257A6E">
          <w:rPr>
            <w:highlight w:val="yellow"/>
            <w:lang w:val="en-CA"/>
            <w:rPrChange w:id="724" w:author="Frank Bossen" w:date="2022-01-20T12:28:00Z">
              <w:rPr>
                <w:lang w:val="en-CA"/>
              </w:rPr>
            </w:rPrChange>
          </w:rPr>
          <w:t>Decision(</w:t>
        </w:r>
        <w:proofErr w:type="gramEnd"/>
        <w:r w:rsidRPr="00257A6E">
          <w:rPr>
            <w:highlight w:val="yellow"/>
            <w:lang w:val="en-CA"/>
            <w:rPrChange w:id="725" w:author="Frank Bossen" w:date="2022-01-20T12:28:00Z">
              <w:rPr>
                <w:lang w:val="en-CA"/>
              </w:rPr>
            </w:rPrChange>
          </w:rPr>
          <w:t>SW):</w:t>
        </w:r>
        <w:r>
          <w:rPr>
            <w:lang w:val="en-CA"/>
          </w:rPr>
          <w:t xml:space="preserve"> include proposed VTM changes into next VTM release</w:t>
        </w:r>
      </w:ins>
    </w:p>
    <w:p w14:paraId="24446569" w14:textId="483315A9" w:rsidR="005B574D" w:rsidRDefault="005B574D" w:rsidP="00B707D4">
      <w:pPr>
        <w:rPr>
          <w:ins w:id="726" w:author="Frank Bossen" w:date="2022-01-20T12:20:00Z"/>
          <w:lang w:val="en-CA"/>
        </w:rPr>
      </w:pPr>
    </w:p>
    <w:p w14:paraId="6AD2BD73" w14:textId="5FF26468" w:rsidR="005C14F6" w:rsidRDefault="005C14F6" w:rsidP="00B707D4">
      <w:pPr>
        <w:rPr>
          <w:ins w:id="727" w:author="Frank Bossen" w:date="2022-01-20T12:23:00Z"/>
          <w:lang w:val="en-CA"/>
        </w:rPr>
      </w:pPr>
      <w:proofErr w:type="gramStart"/>
      <w:ins w:id="728" w:author="Frank Bossen" w:date="2022-01-20T12:20:00Z">
        <w:r w:rsidRPr="00257A6E">
          <w:rPr>
            <w:highlight w:val="yellow"/>
            <w:lang w:val="en-CA"/>
            <w:rPrChange w:id="729" w:author="Frank Bossen" w:date="2022-01-20T12:28:00Z">
              <w:rPr>
                <w:lang w:val="en-CA"/>
              </w:rPr>
            </w:rPrChange>
          </w:rPr>
          <w:t>Decision(</w:t>
        </w:r>
        <w:proofErr w:type="gramEnd"/>
        <w:r w:rsidRPr="00257A6E">
          <w:rPr>
            <w:highlight w:val="yellow"/>
            <w:lang w:val="en-CA"/>
            <w:rPrChange w:id="730" w:author="Frank Bossen" w:date="2022-01-20T12:28:00Z">
              <w:rPr>
                <w:lang w:val="en-CA"/>
              </w:rPr>
            </w:rPrChange>
          </w:rPr>
          <w:t>SW):</w:t>
        </w:r>
        <w:r>
          <w:rPr>
            <w:lang w:val="en-CA"/>
          </w:rPr>
          <w:t xml:space="preserve"> include proposed configuration files in separate folder in</w:t>
        </w:r>
      </w:ins>
      <w:ins w:id="731" w:author="Frank Bossen" w:date="2022-01-20T12:21:00Z">
        <w:r>
          <w:rPr>
            <w:lang w:val="en-CA"/>
          </w:rPr>
          <w:t xml:space="preserve"> next VTM release (no change to CTC)</w:t>
        </w:r>
      </w:ins>
    </w:p>
    <w:p w14:paraId="7102DD9E" w14:textId="316E5548" w:rsidR="005C14F6" w:rsidRDefault="005C14F6" w:rsidP="00B707D4">
      <w:pPr>
        <w:rPr>
          <w:ins w:id="732" w:author="Frank Bossen" w:date="2022-01-20T12:21:00Z"/>
          <w:lang w:val="en-CA"/>
        </w:rPr>
      </w:pPr>
      <w:ins w:id="733" w:author="Frank Bossen" w:date="2022-01-20T12:23:00Z">
        <w:r>
          <w:rPr>
            <w:lang w:val="en-CA"/>
          </w:rPr>
          <w:t>Further study, including applicability to ECM, is encouraged.</w:t>
        </w:r>
      </w:ins>
    </w:p>
    <w:p w14:paraId="7FD5DAF8" w14:textId="77777777" w:rsidR="005C14F6" w:rsidRDefault="005C14F6" w:rsidP="00B707D4">
      <w:pPr>
        <w:rPr>
          <w:ins w:id="734" w:author="Frank Bossen" w:date="2022-01-20T12:18:00Z"/>
          <w:lang w:val="en-CA"/>
        </w:rPr>
      </w:pPr>
    </w:p>
    <w:p w14:paraId="48239702" w14:textId="77777777" w:rsidR="005B574D" w:rsidRDefault="005B574D" w:rsidP="00B707D4">
      <w:pPr>
        <w:rPr>
          <w:ins w:id="735" w:author="Frank Bossen" w:date="2022-01-20T11:54:00Z"/>
          <w:lang w:val="en-CA"/>
        </w:rPr>
      </w:pPr>
    </w:p>
    <w:p w14:paraId="60E9F3B7" w14:textId="42B64183" w:rsidR="000D6C18" w:rsidRDefault="007A1188" w:rsidP="000D6C18">
      <w:pPr>
        <w:rPr>
          <w:lang w:val="en-CA"/>
        </w:rPr>
      </w:pPr>
      <w:ins w:id="736" w:author="Jens-Rainer Ohm" w:date="2022-01-20T11:50:00Z">
        <w:del w:id="737" w:author="Frank Bossen" w:date="2022-01-20T11:54:00Z">
          <w:r w:rsidRPr="007A1188" w:rsidDel="00B707D4">
            <w:rPr>
              <w:highlight w:val="yellow"/>
              <w:lang w:val="en-CA"/>
              <w:rPrChange w:id="738" w:author="Jens-Rainer Ohm" w:date="2022-01-20T11:50:00Z">
                <w:rPr>
                  <w:lang w:val="en-CA"/>
                </w:rPr>
              </w:rPrChange>
            </w:rPr>
            <w:delText>TBP</w:delText>
          </w:r>
        </w:del>
      </w:ins>
    </w:p>
    <w:p w14:paraId="61D82D41" w14:textId="359A7140" w:rsidR="00386161" w:rsidRPr="007215A3" w:rsidRDefault="00B3727E" w:rsidP="00F14597">
      <w:pPr>
        <w:pStyle w:val="berschrift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B3727E" w:rsidP="00F14597">
      <w:pPr>
        <w:pStyle w:val="berschrift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B3727E" w:rsidP="00080146">
      <w:pPr>
        <w:pStyle w:val="berschrift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B3727E" w:rsidP="000D6C18">
      <w:pPr>
        <w:pStyle w:val="berschrift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79C15470" w14:textId="49AFEF74" w:rsidR="000D6C18" w:rsidRDefault="007A1188" w:rsidP="000D6C18">
      <w:pPr>
        <w:rPr>
          <w:lang w:val="en-CA"/>
        </w:rPr>
      </w:pPr>
      <w:ins w:id="739" w:author="Jens-Rainer Ohm" w:date="2022-01-20T11:50:00Z">
        <w:r w:rsidRPr="007A1188">
          <w:rPr>
            <w:highlight w:val="yellow"/>
            <w:lang w:val="en-CA"/>
            <w:rPrChange w:id="740" w:author="Jens-Rainer Ohm" w:date="2022-01-20T11:50:00Z">
              <w:rPr>
                <w:lang w:val="en-CA"/>
              </w:rPr>
            </w:rPrChange>
          </w:rPr>
          <w:t>TBP</w:t>
        </w:r>
      </w:ins>
    </w:p>
    <w:p w14:paraId="74D82BF9" w14:textId="798E1E06" w:rsidR="000C761F" w:rsidRPr="00986F78" w:rsidRDefault="00B3727E" w:rsidP="0070597E">
      <w:pPr>
        <w:pStyle w:val="berschrift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B3727E" w:rsidP="000D6C18">
      <w:pPr>
        <w:pStyle w:val="berschrift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5266A91B" w14:textId="5CE57651" w:rsidR="00C20364" w:rsidRDefault="007A1188" w:rsidP="00C20364">
      <w:pPr>
        <w:rPr>
          <w:lang w:val="en-CA"/>
        </w:rPr>
      </w:pPr>
      <w:ins w:id="741" w:author="Jens-Rainer Ohm" w:date="2022-01-20T11:50:00Z">
        <w:r w:rsidRPr="007A1188">
          <w:rPr>
            <w:highlight w:val="yellow"/>
            <w:lang w:val="en-CA"/>
            <w:rPrChange w:id="742" w:author="Jens-Rainer Ohm" w:date="2022-01-20T11:51:00Z">
              <w:rPr>
                <w:lang w:val="en-CA"/>
              </w:rPr>
            </w:rPrChange>
          </w:rPr>
          <w:t>TBP</w:t>
        </w:r>
      </w:ins>
    </w:p>
    <w:p w14:paraId="2FA53C31" w14:textId="0AB5FDFF" w:rsidR="00D04C8C" w:rsidRPr="00A24EBB" w:rsidRDefault="00B3727E" w:rsidP="0070597E">
      <w:pPr>
        <w:pStyle w:val="berschrift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B3727E" w:rsidP="0070597E">
      <w:pPr>
        <w:pStyle w:val="berschrift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B3727E" w:rsidP="00F14597">
      <w:pPr>
        <w:pStyle w:val="berschrift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lastRenderedPageBreak/>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85018F" w:rsidR="00556716" w:rsidRDefault="00556716" w:rsidP="00C20364">
      <w:pPr>
        <w:rPr>
          <w:lang w:val="en-CA"/>
        </w:rPr>
      </w:pP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77777777" w:rsidR="00F50A9A" w:rsidRDefault="00F50A9A" w:rsidP="00C20364">
      <w:pPr>
        <w:rPr>
          <w:lang w:val="en-CA"/>
        </w:rPr>
      </w:pPr>
    </w:p>
    <w:p w14:paraId="76641DB5" w14:textId="77777777" w:rsidR="004B4DA7" w:rsidRPr="00944CFD" w:rsidRDefault="00B3727E" w:rsidP="0070597E">
      <w:pPr>
        <w:pStyle w:val="berschrift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B3727E" w:rsidP="00F14597">
      <w:pPr>
        <w:pStyle w:val="berschrift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B3727E" w:rsidP="0070597E">
      <w:pPr>
        <w:pStyle w:val="berschrift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0D67893F" w14:textId="766E0CBE" w:rsidR="00077116" w:rsidRPr="00172D2C" w:rsidRDefault="007A1188" w:rsidP="00C20364">
      <w:pPr>
        <w:rPr>
          <w:lang w:val="en-CA"/>
        </w:rPr>
      </w:pPr>
      <w:ins w:id="743" w:author="Jens-Rainer Ohm" w:date="2022-01-20T11:51:00Z">
        <w:r w:rsidRPr="007A1188">
          <w:rPr>
            <w:highlight w:val="yellow"/>
            <w:lang w:val="en-CA"/>
            <w:rPrChange w:id="744" w:author="Jens-Rainer Ohm" w:date="2022-01-20T11:51:00Z">
              <w:rPr>
                <w:lang w:val="en-CA"/>
              </w:rPr>
            </w:rPrChange>
          </w:rPr>
          <w:t>TBP</w:t>
        </w:r>
      </w:ins>
    </w:p>
    <w:p w14:paraId="765ACC9B" w14:textId="4DA3E198"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169"/>
      <w:bookmarkEnd w:id="170"/>
      <w:bookmarkEnd w:id="577"/>
    </w:p>
    <w:p w14:paraId="477243AE" w14:textId="555DC957" w:rsidR="00C20364" w:rsidRPr="00172D2C" w:rsidRDefault="00C20364" w:rsidP="00C20364">
      <w:pPr>
        <w:rPr>
          <w:lang w:val="en-CA"/>
        </w:rPr>
      </w:pPr>
      <w:bookmarkStart w:id="745"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B3727E" w:rsidP="000D6C18">
      <w:pPr>
        <w:pStyle w:val="berschrift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B3727E" w:rsidP="000D6C18">
      <w:pPr>
        <w:pStyle w:val="berschrift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lastRenderedPageBreak/>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B3727E" w:rsidP="000D6C18">
      <w:pPr>
        <w:pStyle w:val="berschrift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B3727E" w:rsidP="000D6C18">
      <w:pPr>
        <w:pStyle w:val="berschrift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77777777" w:rsidR="007C3B12" w:rsidRPr="00E23955" w:rsidRDefault="007C3B12" w:rsidP="00E23955">
      <w:pPr>
        <w:rPr>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63E2CC61" w:rsidR="00AA794C" w:rsidRDefault="00AA794C" w:rsidP="000D6C18">
      <w:pPr>
        <w:rPr>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77777777" w:rsidR="00703748" w:rsidRPr="00172D2C" w:rsidRDefault="00703748" w:rsidP="000D6C18">
      <w:pPr>
        <w:rPr>
          <w:lang w:val="en-CA"/>
        </w:rPr>
      </w:pPr>
    </w:p>
    <w:p w14:paraId="3A8AE1CD" w14:textId="77777777" w:rsidR="00C2402C" w:rsidRPr="00172D2C" w:rsidRDefault="00B3727E" w:rsidP="000D6C18">
      <w:pPr>
        <w:pStyle w:val="berschrift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lastRenderedPageBreak/>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745"/>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746" w:name="_Ref443720209"/>
      <w:bookmarkStart w:id="747" w:name="_Ref451632256"/>
      <w:bookmarkStart w:id="748" w:name="_Ref487322293"/>
      <w:bookmarkStart w:id="749" w:name="_Ref518892368"/>
      <w:bookmarkStart w:id="750" w:name="_Ref37795373"/>
      <w:bookmarkEnd w:id="146"/>
      <w:r w:rsidRPr="00172D2C">
        <w:rPr>
          <w:lang w:val="en-CA"/>
        </w:rPr>
        <w:t>Low-level tool t</w:t>
      </w:r>
      <w:r w:rsidR="00CB6F74" w:rsidRPr="00172D2C">
        <w:rPr>
          <w:lang w:val="en-CA"/>
        </w:rPr>
        <w:t>echnology proposals</w:t>
      </w:r>
      <w:bookmarkEnd w:id="746"/>
      <w:bookmarkEnd w:id="747"/>
      <w:bookmarkEnd w:id="748"/>
      <w:bookmarkEnd w:id="749"/>
      <w:bookmarkEnd w:id="750"/>
    </w:p>
    <w:p w14:paraId="29805FF2" w14:textId="61FC7663" w:rsidR="00816C3C" w:rsidRPr="00172D2C" w:rsidRDefault="00816C3C" w:rsidP="005D1FAC">
      <w:pPr>
        <w:pStyle w:val="berschrift2"/>
        <w:rPr>
          <w:lang w:val="en-CA"/>
        </w:rPr>
      </w:pPr>
      <w:bookmarkStart w:id="751" w:name="_Ref63955408"/>
      <w:bookmarkStart w:id="752"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751"/>
    </w:p>
    <w:p w14:paraId="06AAAA64" w14:textId="77777777" w:rsidR="00C20364" w:rsidRPr="00172D2C" w:rsidRDefault="00C20364" w:rsidP="00C20364">
      <w:pPr>
        <w:rPr>
          <w:lang w:val="en-CA"/>
        </w:rPr>
      </w:pPr>
      <w:bookmarkStart w:id="753" w:name="_Ref52705215"/>
      <w:bookmarkEnd w:id="752"/>
      <w:r w:rsidRPr="00172D2C">
        <w:rPr>
          <w:lang w:val="en-CA"/>
        </w:rPr>
        <w:t>Contributions in this area were discussed in session X at XXXX–XXXX UTC on XXday X Jan. 2022 (chaired by XXX).</w:t>
      </w:r>
    </w:p>
    <w:p w14:paraId="5027A6E4" w14:textId="77777777" w:rsidR="007B4206" w:rsidRPr="00172D2C" w:rsidRDefault="00B3727E" w:rsidP="000D6C18">
      <w:pPr>
        <w:pStyle w:val="berschrift9"/>
        <w:rPr>
          <w:szCs w:val="24"/>
          <w:lang w:val="en-CA"/>
        </w:rPr>
      </w:pPr>
      <w:hyperlink r:id="rId20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B3727E" w:rsidP="00F14597">
      <w:pPr>
        <w:pStyle w:val="berschrift9"/>
        <w:rPr>
          <w:szCs w:val="24"/>
          <w:lang w:val="en-CA"/>
        </w:rPr>
      </w:pPr>
      <w:hyperlink r:id="rId20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754"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753"/>
      <w:bookmarkEnd w:id="754"/>
    </w:p>
    <w:p w14:paraId="733BFB37" w14:textId="4EAE8494" w:rsidR="008A5F45" w:rsidRDefault="00E94770" w:rsidP="008A5F45">
      <w:pPr>
        <w:pStyle w:val="berschrift3"/>
        <w:rPr>
          <w:lang w:val="en-CA"/>
        </w:rPr>
      </w:pPr>
      <w:bookmarkStart w:id="755" w:name="_Ref87603288"/>
      <w:r>
        <w:rPr>
          <w:lang w:val="en-CA"/>
        </w:rPr>
        <w:t xml:space="preserve">Summary and </w:t>
      </w:r>
      <w:r w:rsidR="008A5F45" w:rsidRPr="00172D2C">
        <w:rPr>
          <w:lang w:val="en-CA"/>
        </w:rPr>
        <w:t>BoG report</w:t>
      </w:r>
      <w:bookmarkEnd w:id="755"/>
      <w:r w:rsidR="00E4161E" w:rsidRPr="00172D2C">
        <w:rPr>
          <w:lang w:val="en-CA"/>
        </w:rPr>
        <w:t>s</w:t>
      </w:r>
    </w:p>
    <w:p w14:paraId="19C18BC6" w14:textId="77777777" w:rsidR="004C7B86" w:rsidRPr="00FC232B" w:rsidRDefault="00B3727E" w:rsidP="00F14597">
      <w:pPr>
        <w:pStyle w:val="berschrift9"/>
        <w:rPr>
          <w:color w:val="0000FF"/>
          <w:szCs w:val="24"/>
          <w:u w:val="single"/>
          <w:lang w:val="en-CA"/>
        </w:rPr>
      </w:pPr>
      <w:hyperlink r:id="rId203"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lastRenderedPageBreak/>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lastRenderedPageBreak/>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B3727E" w:rsidP="007A394E">
            <w:pPr>
              <w:rPr>
                <w:lang w:val="de-DE"/>
              </w:rPr>
            </w:pPr>
            <w:hyperlink r:id="rId206"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B3727E" w:rsidP="007A394E">
            <w:pPr>
              <w:rPr>
                <w:lang w:val="de-DE"/>
              </w:rPr>
            </w:pPr>
            <w:hyperlink r:id="rId207"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lastRenderedPageBreak/>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4pt;height:51.4pt;mso-width-percent:0;mso-height-percent:0;mso-width-percent:0;mso-height-percent:0" o:ole="">
                  <v:imagedata r:id="rId209" o:title=""/>
                </v:shape>
                <o:OLEObject Type="Embed" ProgID="PBrush" ShapeID="_x0000_i1025" DrawAspect="Content" ObjectID="_1704235501" r:id="rId210"/>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2.9pt;height:51.4pt;mso-width-percent:0;mso-height-percent:0;mso-width-percent:0;mso-height-percent:0" o:ole="">
                  <v:imagedata r:id="rId211" o:title=""/>
                </v:shape>
                <o:OLEObject Type="Embed" ProgID="PBrush" ShapeID="_x0000_i1026" DrawAspect="Content" ObjectID="_1704235502" r:id="rId212"/>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t>64 (192)</w:t>
            </w:r>
          </w:p>
          <w:p w14:paraId="5DFEBB9A" w14:textId="77777777" w:rsidR="007A394E" w:rsidRPr="007A394E" w:rsidRDefault="007A394E" w:rsidP="007A394E">
            <w:pPr>
              <w:rPr>
                <w:lang w:val="de-DE"/>
              </w:rPr>
            </w:pPr>
            <w:r w:rsidRPr="007A394E">
              <w:rPr>
                <w:lang w:val="de-DE"/>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lastRenderedPageBreak/>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9pt;height:122.65pt;mso-width-percent:0;mso-height-percent:0;mso-width-percent:0;mso-height-percent:0" o:ole="">
            <v:imagedata r:id="rId213" o:title=""/>
          </v:shape>
          <o:OLEObject Type="Embed" ProgID="Visio.Drawing.15" ShapeID="_x0000_i1027" DrawAspect="Content" ObjectID="_1704235503" r:id="rId214"/>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15pt;height:92.65pt;mso-width-percent:0;mso-height-percent:0;mso-width-percent:0;mso-height-percent:0" o:ole="">
            <v:imagedata r:id="rId215" o:title=""/>
          </v:shape>
          <o:OLEObject Type="Embed" ProgID="Visio.Drawing.15" ShapeID="_x0000_i1028" DrawAspect="Content" ObjectID="_1704235504" r:id="rId216"/>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lastRenderedPageBreak/>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lastRenderedPageBreak/>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 xml:space="preserve">In the discussion, it is also pointed out that an important complexity aspect to be considered in intra prediction is the lack of parallelization. It needs to be computed sequentially, unlike loop filters and super </w:t>
      </w:r>
      <w:r>
        <w:rPr>
          <w:lang w:val="en-CA"/>
        </w:rPr>
        <w:lastRenderedPageBreak/>
        <w:t>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B3727E" w:rsidP="000D6C18">
      <w:pPr>
        <w:pStyle w:val="berschrift9"/>
        <w:rPr>
          <w:color w:val="0000FF"/>
          <w:szCs w:val="24"/>
          <w:u w:val="single"/>
          <w:lang w:val="en-CA"/>
        </w:rPr>
      </w:pPr>
      <w:hyperlink r:id="rId220"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1"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B3727E" w:rsidP="00F14597">
      <w:pPr>
        <w:pStyle w:val="berschrift9"/>
        <w:rPr>
          <w:szCs w:val="24"/>
          <w:lang w:val="en-CA"/>
        </w:rPr>
      </w:pPr>
      <w:hyperlink r:id="rId22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B3727E" w:rsidP="0070597E">
      <w:pPr>
        <w:pStyle w:val="berschrift9"/>
        <w:rPr>
          <w:szCs w:val="24"/>
          <w:lang w:val="en-CA"/>
        </w:rPr>
      </w:pPr>
      <w:hyperlink r:id="rId223"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 [late]</w:t>
      </w:r>
    </w:p>
    <w:p w14:paraId="57B95F9E" w14:textId="3EC9A18B" w:rsidR="000C761F" w:rsidRDefault="000C761F" w:rsidP="00C20364">
      <w:pPr>
        <w:rPr>
          <w:lang w:val="en-CA" w:eastAsia="de-DE"/>
        </w:rPr>
      </w:pPr>
      <w:r>
        <w:rPr>
          <w:lang w:val="en-CA" w:eastAsia="de-DE"/>
        </w:rPr>
        <w:t>For information – no presentation necessary.</w:t>
      </w:r>
    </w:p>
    <w:p w14:paraId="5847329A" w14:textId="3FA282A7" w:rsidR="000C761F" w:rsidRDefault="000C761F" w:rsidP="00C20364">
      <w:pPr>
        <w:rPr>
          <w:lang w:val="en-CA" w:eastAsia="de-DE"/>
        </w:rPr>
      </w:pPr>
    </w:p>
    <w:p w14:paraId="04AC4ACD" w14:textId="77777777" w:rsidR="004C3482" w:rsidRPr="00041E0A" w:rsidRDefault="00B3727E" w:rsidP="0070597E">
      <w:pPr>
        <w:pStyle w:val="berschrift9"/>
        <w:rPr>
          <w:szCs w:val="24"/>
          <w:lang w:val="en-CA"/>
        </w:rPr>
      </w:pPr>
      <w:hyperlink r:id="rId224"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w:t>
      </w:r>
      <w:proofErr w:type="gramStart"/>
      <w:r w:rsidR="004C3482" w:rsidRPr="00041E0A">
        <w:rPr>
          <w:szCs w:val="24"/>
          <w:lang w:val="en-CA"/>
        </w:rPr>
        <w:t>E.Alshina</w:t>
      </w:r>
      <w:proofErr w:type="gramEnd"/>
      <w:r w:rsidR="004C3482" w:rsidRPr="00041E0A">
        <w:rPr>
          <w:szCs w:val="24"/>
          <w:lang w:val="en-CA"/>
        </w:rPr>
        <w:t xml:space="preserve"> (Huawei)] [late]</w:t>
      </w:r>
    </w:p>
    <w:p w14:paraId="3066EC0A" w14:textId="77777777" w:rsidR="004C3482" w:rsidRDefault="004C3482" w:rsidP="004C3482">
      <w:pPr>
        <w:rPr>
          <w:lang w:val="en-CA" w:eastAsia="de-DE"/>
        </w:rPr>
      </w:pPr>
      <w:r>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756" w:name="_Ref60943147"/>
      <w:bookmarkStart w:id="757"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756"/>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B3727E" w:rsidP="000D6C18">
      <w:pPr>
        <w:pStyle w:val="berschrift9"/>
        <w:rPr>
          <w:szCs w:val="24"/>
          <w:lang w:val="en-CA"/>
        </w:rPr>
      </w:pPr>
      <w:hyperlink r:id="rId225"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B3727E" w:rsidP="00F14597">
      <w:pPr>
        <w:pStyle w:val="berschrift9"/>
        <w:rPr>
          <w:szCs w:val="24"/>
          <w:lang w:val="en-CA"/>
        </w:rPr>
      </w:pPr>
      <w:hyperlink r:id="rId226"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B3727E" w:rsidP="000D6C18">
      <w:pPr>
        <w:pStyle w:val="berschrift9"/>
        <w:rPr>
          <w:szCs w:val="24"/>
          <w:lang w:val="en-CA"/>
        </w:rPr>
      </w:pPr>
      <w:hyperlink r:id="rId227"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B3727E" w:rsidP="00172D2C">
      <w:pPr>
        <w:pStyle w:val="berschrift9"/>
        <w:rPr>
          <w:szCs w:val="24"/>
          <w:lang w:val="en-CA"/>
        </w:rPr>
      </w:pPr>
      <w:hyperlink r:id="rId228"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B3727E" w:rsidP="000D6C18">
      <w:pPr>
        <w:pStyle w:val="berschrift9"/>
        <w:rPr>
          <w:szCs w:val="24"/>
          <w:lang w:val="en-CA"/>
        </w:rPr>
      </w:pPr>
      <w:hyperlink r:id="rId229"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B3727E" w:rsidP="000D6C18">
      <w:pPr>
        <w:pStyle w:val="berschrift9"/>
        <w:rPr>
          <w:szCs w:val="24"/>
          <w:lang w:val="en-CA"/>
        </w:rPr>
      </w:pPr>
      <w:hyperlink r:id="rId230"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B3727E" w:rsidP="00F14597">
      <w:pPr>
        <w:pStyle w:val="berschrift9"/>
        <w:rPr>
          <w:szCs w:val="24"/>
          <w:lang w:val="en-CA"/>
        </w:rPr>
      </w:pPr>
      <w:hyperlink r:id="rId231"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B3727E" w:rsidP="000D6C18">
      <w:pPr>
        <w:pStyle w:val="berschrift9"/>
        <w:rPr>
          <w:szCs w:val="24"/>
          <w:lang w:val="en-CA"/>
        </w:rPr>
      </w:pPr>
      <w:hyperlink r:id="rId232"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B3727E" w:rsidP="00F14597">
      <w:pPr>
        <w:pStyle w:val="berschrift9"/>
        <w:rPr>
          <w:szCs w:val="24"/>
          <w:lang w:val="en-CA"/>
        </w:rPr>
      </w:pPr>
      <w:hyperlink r:id="rId233"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B3727E" w:rsidP="000D6C18">
      <w:pPr>
        <w:pStyle w:val="berschrift9"/>
        <w:rPr>
          <w:szCs w:val="24"/>
          <w:lang w:val="en-CA"/>
        </w:rPr>
      </w:pPr>
      <w:hyperlink r:id="rId234"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B3727E" w:rsidP="00732E1A">
      <w:pPr>
        <w:pStyle w:val="berschrift9"/>
        <w:rPr>
          <w:szCs w:val="24"/>
          <w:lang w:val="en-CA"/>
        </w:rPr>
      </w:pPr>
      <w:hyperlink r:id="rId235"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B3727E" w:rsidP="000D6C18">
      <w:pPr>
        <w:pStyle w:val="berschrift9"/>
        <w:rPr>
          <w:szCs w:val="24"/>
          <w:lang w:val="en-CA"/>
        </w:rPr>
      </w:pPr>
      <w:hyperlink r:id="rId236"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B3727E" w:rsidP="00F14597">
      <w:pPr>
        <w:pStyle w:val="berschrift9"/>
        <w:rPr>
          <w:szCs w:val="24"/>
          <w:lang w:val="en-CA"/>
        </w:rPr>
      </w:pPr>
      <w:hyperlink r:id="rId237"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B3727E" w:rsidP="00F14597">
      <w:pPr>
        <w:pStyle w:val="berschrift9"/>
        <w:rPr>
          <w:szCs w:val="24"/>
          <w:lang w:val="en-CA"/>
        </w:rPr>
      </w:pPr>
      <w:hyperlink r:id="rId238"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B3727E" w:rsidP="00CC2D42">
      <w:pPr>
        <w:pStyle w:val="berschrift9"/>
        <w:rPr>
          <w:szCs w:val="24"/>
          <w:lang w:val="en-CA"/>
        </w:rPr>
      </w:pPr>
      <w:hyperlink r:id="rId239"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757"/>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B3727E" w:rsidP="000D6C18">
      <w:pPr>
        <w:pStyle w:val="berschrift9"/>
        <w:rPr>
          <w:szCs w:val="24"/>
          <w:lang w:val="en-CA"/>
        </w:rPr>
      </w:pPr>
      <w:hyperlink r:id="rId240"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lastRenderedPageBreak/>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5974DCDF" w:rsidR="001C2D24" w:rsidRDefault="001C2D24" w:rsidP="000D6C18">
      <w:pPr>
        <w:rPr>
          <w:lang w:val="en-CA"/>
        </w:rPr>
      </w:pPr>
    </w:p>
    <w:p w14:paraId="00A2A879" w14:textId="77777777" w:rsidR="00EE7A6B" w:rsidRPr="004C75D9" w:rsidRDefault="00B3727E" w:rsidP="00551ED8">
      <w:pPr>
        <w:pStyle w:val="berschrift9"/>
        <w:rPr>
          <w:szCs w:val="24"/>
          <w:lang w:val="en-CA"/>
        </w:rPr>
      </w:pPr>
      <w:hyperlink r:id="rId241"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B3727E" w:rsidP="000D6C18">
      <w:pPr>
        <w:pStyle w:val="berschrift9"/>
        <w:rPr>
          <w:szCs w:val="24"/>
          <w:lang w:val="en-CA"/>
        </w:rPr>
      </w:pPr>
      <w:hyperlink r:id="rId242"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758" w:name="OLE_LINK2"/>
      <w:r w:rsidRPr="001C2D24">
        <w:rPr>
          <w:lang w:val="en-CA"/>
        </w:rPr>
        <w:t xml:space="preserve">Compared with ECM-3.0, </w:t>
      </w:r>
      <w:bookmarkEnd w:id="758"/>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77777777" w:rsidR="00FF6A59" w:rsidRPr="00172D2C" w:rsidRDefault="00FF6A59" w:rsidP="000D6C18">
      <w:pPr>
        <w:rPr>
          <w:lang w:val="en-CA"/>
        </w:rPr>
      </w:pPr>
    </w:p>
    <w:p w14:paraId="57429AE8" w14:textId="4B25B912" w:rsidR="002E5152" w:rsidRPr="00172D2C" w:rsidRDefault="00B3727E" w:rsidP="000D6C18">
      <w:pPr>
        <w:pStyle w:val="berschrift9"/>
        <w:rPr>
          <w:szCs w:val="24"/>
          <w:lang w:val="en-CA"/>
        </w:rPr>
      </w:pPr>
      <w:hyperlink r:id="rId243"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759" w:name="OLE_LINK4"/>
      <w:r w:rsidRPr="00233AA4">
        <w:rPr>
          <w:lang w:val="en-CA"/>
        </w:rPr>
        <w:t>Multiple models and single model are trained for the proposed filter 1 and filter 2, respectively.</w:t>
      </w:r>
      <w:bookmarkEnd w:id="759"/>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proofErr w:type="gramStart"/>
      <w:r w:rsidRPr="00233AA4">
        <w:t>x.xx</w:t>
      </w:r>
      <w:proofErr w:type="gramEnd"/>
      <w:r w:rsidRPr="00233AA4">
        <w:t>%,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lastRenderedPageBreak/>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B3727E" w:rsidP="000D6C18">
      <w:pPr>
        <w:pStyle w:val="berschrift9"/>
        <w:rPr>
          <w:szCs w:val="24"/>
          <w:lang w:val="en-CA"/>
        </w:rPr>
      </w:pPr>
      <w:hyperlink r:id="rId244"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7.9pt;height:148.9pt;mso-width-percent:0;mso-height-percent:0;mso-width-percent:0;mso-height-percent:0" o:ole="">
            <v:imagedata r:id="rId245" o:title=""/>
          </v:shape>
          <o:OLEObject Type="Embed" ProgID="Visio.Drawing.15" ShapeID="_x0000_i1029" DrawAspect="Content" ObjectID="_1704235505" r:id="rId246"/>
        </w:object>
      </w:r>
    </w:p>
    <w:p w14:paraId="00E8AB95" w14:textId="77777777" w:rsidR="002F3101" w:rsidRPr="00B6759E" w:rsidRDefault="002F3101" w:rsidP="002F3101">
      <w:pPr>
        <w:pStyle w:val="FIG"/>
      </w:pPr>
      <w:bookmarkStart w:id="760" w:name="_Ref83577204"/>
      <w:r w:rsidRPr="00B6759E">
        <w:t xml:space="preserve">Architecture of the </w:t>
      </w:r>
      <w:r w:rsidRPr="00B6759E">
        <w:rPr>
          <w:lang w:val="en-CA"/>
        </w:rPr>
        <w:t>proposed CNN model</w:t>
      </w:r>
      <w:bookmarkEnd w:id="760"/>
    </w:p>
    <w:p w14:paraId="790B258D" w14:textId="77777777" w:rsidR="002F3101" w:rsidRPr="00B6759E" w:rsidRDefault="00822D76" w:rsidP="002F3101">
      <w:pPr>
        <w:jc w:val="center"/>
      </w:pPr>
      <w:r>
        <w:rPr>
          <w:noProof/>
        </w:rPr>
        <w:object w:dxaOrig="9226" w:dyaOrig="2716" w14:anchorId="10758D1F">
          <v:shape id="_x0000_i1030" type="#_x0000_t75" alt="" style="width:461.25pt;height:135.4pt;mso-width-percent:0;mso-height-percent:0;mso-width-percent:0;mso-height-percent:0" o:ole="">
            <v:imagedata r:id="rId247" o:title=""/>
          </v:shape>
          <o:OLEObject Type="Embed" ProgID="Visio.Drawing.15" ShapeID="_x0000_i1030" DrawAspect="Content" ObjectID="_1704235506" r:id="rId248"/>
        </w:object>
      </w:r>
    </w:p>
    <w:p w14:paraId="3BAC9BCB" w14:textId="77777777" w:rsidR="002F3101" w:rsidRPr="00B6759E" w:rsidRDefault="002F3101" w:rsidP="002F3101">
      <w:pPr>
        <w:pStyle w:val="FIG"/>
      </w:pPr>
      <w:bookmarkStart w:id="761" w:name="_Ref83577454"/>
      <w:r w:rsidRPr="00B6759E">
        <w:t xml:space="preserve">Architecture of the </w:t>
      </w:r>
      <w:r w:rsidRPr="00B6759E">
        <w:rPr>
          <w:lang w:val="en-CA"/>
        </w:rPr>
        <w:t>designed ARB</w:t>
      </w:r>
      <w:bookmarkEnd w:id="761"/>
    </w:p>
    <w:p w14:paraId="270436A5" w14:textId="77777777" w:rsidR="002F3101" w:rsidRDefault="002F3101" w:rsidP="002F3101">
      <w:pPr>
        <w:pStyle w:val="FIG"/>
      </w:pPr>
      <w:bookmarkStart w:id="762" w:name="_Ref92273959"/>
      <w:r>
        <w:t xml:space="preserve">Results of the proposed method </w:t>
      </w:r>
      <w:r w:rsidRPr="00B6759E">
        <w:t xml:space="preserve">under </w:t>
      </w:r>
      <w:r>
        <w:t>AI</w:t>
      </w:r>
      <w:r w:rsidRPr="00B6759E">
        <w:t xml:space="preserve"> configuration</w:t>
      </w:r>
      <w:bookmarkEnd w:id="762"/>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763" w:name="_Ref92273969"/>
      <w:r>
        <w:t xml:space="preserve">Results of the proposed method </w:t>
      </w:r>
      <w:r w:rsidRPr="00B6759E">
        <w:t xml:space="preserve">under </w:t>
      </w:r>
      <w:r>
        <w:t>RA</w:t>
      </w:r>
      <w:r w:rsidRPr="00B6759E">
        <w:t xml:space="preserve"> configuration</w:t>
      </w:r>
      <w:bookmarkEnd w:id="763"/>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B3727E" w:rsidP="000D6C18">
      <w:pPr>
        <w:pStyle w:val="berschrift9"/>
        <w:rPr>
          <w:color w:val="0000FF"/>
          <w:szCs w:val="24"/>
          <w:u w:val="single"/>
          <w:lang w:val="en-CA"/>
        </w:rPr>
      </w:pPr>
      <w:hyperlink r:id="rId249"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lastRenderedPageBreak/>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764"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B3727E" w:rsidP="000D6C18">
      <w:pPr>
        <w:pStyle w:val="berschrift9"/>
        <w:rPr>
          <w:szCs w:val="24"/>
          <w:lang w:val="en-CA"/>
        </w:rPr>
      </w:pPr>
      <w:hyperlink r:id="rId250"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B3727E" w:rsidP="00F14597">
      <w:pPr>
        <w:pStyle w:val="berschrift9"/>
        <w:rPr>
          <w:szCs w:val="24"/>
          <w:lang w:val="en-CA"/>
        </w:rPr>
      </w:pPr>
      <w:hyperlink r:id="rId251"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B3727E" w:rsidP="000D6C18">
      <w:pPr>
        <w:pStyle w:val="berschrift9"/>
        <w:rPr>
          <w:szCs w:val="24"/>
          <w:lang w:val="en-CA"/>
        </w:rPr>
      </w:pPr>
      <w:hyperlink r:id="rId252"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lastRenderedPageBreak/>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7777777" w:rsidR="003B4166" w:rsidRPr="00172D2C" w:rsidRDefault="003B4166" w:rsidP="000D6C18">
      <w:pPr>
        <w:rPr>
          <w:lang w:val="en-CA"/>
        </w:rPr>
      </w:pPr>
    </w:p>
    <w:p w14:paraId="41D1F57C" w14:textId="0DFE7736" w:rsidR="002E5152" w:rsidRPr="00172D2C" w:rsidRDefault="00B3727E" w:rsidP="000D6C18">
      <w:pPr>
        <w:pStyle w:val="berschrift9"/>
        <w:rPr>
          <w:szCs w:val="24"/>
          <w:lang w:val="en-CA"/>
        </w:rPr>
      </w:pPr>
      <w:hyperlink r:id="rId253"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77777777" w:rsidR="00C3768B" w:rsidRPr="00172D2C" w:rsidRDefault="00C3768B" w:rsidP="000D6C18">
      <w:pPr>
        <w:rPr>
          <w:lang w:val="en-CA"/>
        </w:rPr>
      </w:pPr>
    </w:p>
    <w:p w14:paraId="1CF56EA1" w14:textId="0C138CAC" w:rsidR="002E5152" w:rsidRPr="00172D2C" w:rsidRDefault="00B3727E" w:rsidP="000D6C18">
      <w:pPr>
        <w:pStyle w:val="berschrift9"/>
        <w:rPr>
          <w:szCs w:val="24"/>
          <w:lang w:val="en-CA"/>
        </w:rPr>
      </w:pPr>
      <w:hyperlink r:id="rId254"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w:t>
      </w:r>
      <w:r w:rsidRPr="00C3768B">
        <w:rPr>
          <w:lang w:val="en-CA"/>
        </w:rPr>
        <w:lastRenderedPageBreak/>
        <w:t>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77777777" w:rsidR="00FB5DEE" w:rsidRPr="00172D2C" w:rsidRDefault="00FB5DEE" w:rsidP="000D6C18">
      <w:pPr>
        <w:rPr>
          <w:lang w:val="en-CA"/>
        </w:rPr>
      </w:pPr>
    </w:p>
    <w:p w14:paraId="6F9CFC99" w14:textId="7269D92B" w:rsidR="002E5152" w:rsidRPr="00172D2C" w:rsidRDefault="00B3727E" w:rsidP="000D6C18">
      <w:pPr>
        <w:pStyle w:val="berschrift9"/>
        <w:rPr>
          <w:szCs w:val="24"/>
          <w:lang w:val="en-CA"/>
        </w:rPr>
      </w:pPr>
      <w:hyperlink r:id="rId255"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77777777" w:rsidR="00C3726F" w:rsidRPr="00172D2C" w:rsidRDefault="00C3726F" w:rsidP="000D6C18">
      <w:pPr>
        <w:rPr>
          <w:lang w:val="en-CA"/>
        </w:rPr>
      </w:pPr>
    </w:p>
    <w:p w14:paraId="1C5E4528" w14:textId="7739CB92" w:rsidR="002E5152" w:rsidRPr="00172D2C" w:rsidRDefault="00B3727E" w:rsidP="000D6C18">
      <w:pPr>
        <w:pStyle w:val="berschrift9"/>
        <w:rPr>
          <w:szCs w:val="24"/>
          <w:lang w:val="en-CA"/>
        </w:rPr>
      </w:pPr>
      <w:hyperlink r:id="rId256"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77777777" w:rsidR="007B23A8" w:rsidRDefault="007B23A8" w:rsidP="00840059">
      <w:pPr>
        <w:rPr>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77777777" w:rsidR="000D6C18" w:rsidRPr="00172D2C" w:rsidRDefault="000D6C18" w:rsidP="000D6C18">
      <w:pPr>
        <w:rPr>
          <w:lang w:val="en-CA"/>
        </w:rPr>
      </w:pPr>
    </w:p>
    <w:p w14:paraId="0C4ACC2E" w14:textId="013A015E" w:rsidR="002E5152" w:rsidRPr="00172D2C" w:rsidRDefault="00B3727E" w:rsidP="000D6C18">
      <w:pPr>
        <w:pStyle w:val="berschrift9"/>
        <w:rPr>
          <w:szCs w:val="24"/>
          <w:lang w:val="en-CA"/>
        </w:rPr>
      </w:pPr>
      <w:hyperlink r:id="rId257"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77777777" w:rsidR="00872A59" w:rsidRPr="00172D2C" w:rsidRDefault="00872A59" w:rsidP="000D6C18">
      <w:pPr>
        <w:rPr>
          <w:lang w:val="en-CA"/>
        </w:rPr>
      </w:pPr>
    </w:p>
    <w:p w14:paraId="36825306" w14:textId="4916BA79" w:rsidR="002E5152" w:rsidRPr="00172D2C" w:rsidRDefault="00B3727E" w:rsidP="000D6C18">
      <w:pPr>
        <w:pStyle w:val="berschrift9"/>
        <w:rPr>
          <w:szCs w:val="24"/>
          <w:lang w:val="en-CA"/>
        </w:rPr>
      </w:pPr>
      <w:hyperlink r:id="rId258"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77777777" w:rsidR="00C53DAF" w:rsidRDefault="00C53DAF" w:rsidP="000D6C18">
      <w:pPr>
        <w:rPr>
          <w:lang w:val="en-CA"/>
        </w:rPr>
      </w:pPr>
    </w:p>
    <w:p w14:paraId="7B833C54" w14:textId="77777777" w:rsidR="00266F6A" w:rsidRDefault="00266F6A" w:rsidP="00266F6A">
      <w:pPr>
        <w:rPr>
          <w:lang w:val="en-CA"/>
        </w:rPr>
      </w:pPr>
      <w:r>
        <w:rPr>
          <w:lang w:val="en-CA"/>
        </w:rPr>
        <w:t>Further study recommended.</w:t>
      </w:r>
    </w:p>
    <w:p w14:paraId="407C4502" w14:textId="77777777" w:rsidR="001B4FE7" w:rsidRPr="00172D2C" w:rsidRDefault="001B4FE7" w:rsidP="000D6C18">
      <w:pPr>
        <w:rPr>
          <w:lang w:val="en-CA"/>
        </w:rPr>
      </w:pPr>
    </w:p>
    <w:p w14:paraId="1506B948" w14:textId="039265D3" w:rsidR="002E5152" w:rsidRPr="00172D2C" w:rsidRDefault="00B3727E" w:rsidP="000D6C18">
      <w:pPr>
        <w:pStyle w:val="berschrift9"/>
        <w:rPr>
          <w:szCs w:val="24"/>
          <w:lang w:val="en-CA"/>
        </w:rPr>
      </w:pPr>
      <w:hyperlink r:id="rId259"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B3727E" w:rsidP="000D6C18">
      <w:pPr>
        <w:pStyle w:val="berschrift9"/>
        <w:rPr>
          <w:szCs w:val="24"/>
          <w:lang w:val="en-CA"/>
        </w:rPr>
      </w:pPr>
      <w:hyperlink r:id="rId260"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w:t>
      </w:r>
      <w:r w:rsidR="002E5152" w:rsidRPr="00172D2C">
        <w:rPr>
          <w:szCs w:val="24"/>
          <w:lang w:val="en-CA"/>
        </w:rPr>
        <w:lastRenderedPageBreak/>
        <w:t>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765" w:name="_Ref93102925"/>
      <w:r w:rsidRPr="00172D2C">
        <w:rPr>
          <w:lang w:val="en-CA"/>
        </w:rPr>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764"/>
      <w:bookmarkEnd w:id="765"/>
    </w:p>
    <w:p w14:paraId="305E5853" w14:textId="77777777" w:rsidR="00426443" w:rsidRPr="00172D2C" w:rsidRDefault="00426443" w:rsidP="00426443">
      <w:pPr>
        <w:rPr>
          <w:lang w:val="en-CA"/>
        </w:rPr>
      </w:pPr>
      <w:bookmarkStart w:id="766" w:name="_Ref79763246"/>
      <w:bookmarkStart w:id="767" w:name="_Ref60325505"/>
      <w:r w:rsidRPr="00172D2C">
        <w:rPr>
          <w:lang w:val="en-CA"/>
        </w:rPr>
        <w:t>Contributions in this area were discussed in session X at XXXX–XXXX UTC on XXday X Jan. 2022 (chaired by XXX).</w:t>
      </w:r>
    </w:p>
    <w:p w14:paraId="6E7250CA" w14:textId="1DEB595B" w:rsidR="00C2402C" w:rsidRPr="00172D2C" w:rsidRDefault="00B3727E" w:rsidP="000D6C18">
      <w:pPr>
        <w:pStyle w:val="berschrift9"/>
        <w:rPr>
          <w:szCs w:val="24"/>
          <w:lang w:val="en-CA"/>
        </w:rPr>
      </w:pPr>
      <w:hyperlink r:id="rId261"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61DA1BDF" w:rsidR="000D6C18" w:rsidRPr="00172D2C" w:rsidRDefault="000D6C18" w:rsidP="000D6C18">
      <w:pPr>
        <w:rPr>
          <w:lang w:val="en-CA"/>
        </w:rPr>
      </w:pPr>
    </w:p>
    <w:p w14:paraId="329236B7" w14:textId="158DC94D" w:rsidR="00C2402C" w:rsidRPr="00172D2C" w:rsidRDefault="00B3727E" w:rsidP="000D6C18">
      <w:pPr>
        <w:pStyle w:val="berschrift9"/>
        <w:rPr>
          <w:szCs w:val="24"/>
          <w:lang w:val="en-CA"/>
        </w:rPr>
      </w:pPr>
      <w:hyperlink r:id="rId26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7B704A9D" w14:textId="076C174D" w:rsidR="000D6C18" w:rsidRPr="00172D2C" w:rsidRDefault="000D6C18" w:rsidP="000D6C18">
      <w:pPr>
        <w:rPr>
          <w:lang w:val="en-CA"/>
        </w:rPr>
      </w:pPr>
    </w:p>
    <w:p w14:paraId="2E49E286" w14:textId="7CB9100A" w:rsidR="00C2402C" w:rsidRPr="00172D2C" w:rsidRDefault="00B3727E" w:rsidP="000D6C18">
      <w:pPr>
        <w:pStyle w:val="berschrift9"/>
        <w:rPr>
          <w:szCs w:val="24"/>
          <w:lang w:val="en-CA"/>
        </w:rPr>
      </w:pPr>
      <w:hyperlink r:id="rId26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62A9577A" w14:textId="58C69DEB" w:rsidR="000D6C18" w:rsidRPr="00172D2C" w:rsidRDefault="000D6C18" w:rsidP="000D6C18">
      <w:pPr>
        <w:rPr>
          <w:lang w:val="en-CA"/>
        </w:rPr>
      </w:pPr>
    </w:p>
    <w:p w14:paraId="0A4D9622" w14:textId="77777777" w:rsidR="00C2402C" w:rsidRPr="00172D2C" w:rsidRDefault="00B3727E" w:rsidP="000D6C18">
      <w:pPr>
        <w:pStyle w:val="berschrift9"/>
        <w:rPr>
          <w:szCs w:val="24"/>
          <w:lang w:val="en-CA"/>
        </w:rPr>
      </w:pPr>
      <w:hyperlink r:id="rId26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768"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766"/>
      <w:bookmarkEnd w:id="768"/>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B3727E" w:rsidP="00F14597">
      <w:pPr>
        <w:pStyle w:val="berschrift9"/>
        <w:rPr>
          <w:szCs w:val="24"/>
          <w:lang w:val="en-CA"/>
        </w:rPr>
      </w:pPr>
      <w:hyperlink r:id="rId265"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6"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7"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B3727E" w:rsidP="00267911">
            <w:pPr>
              <w:textAlignment w:val="auto"/>
              <w:rPr>
                <w:lang w:val="en-CA"/>
              </w:rPr>
            </w:pPr>
            <w:hyperlink r:id="rId268"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B3727E" w:rsidP="00267911">
            <w:pPr>
              <w:textAlignment w:val="auto"/>
              <w:rPr>
                <w:u w:val="single"/>
                <w:lang w:val="en-CA"/>
              </w:rPr>
            </w:pPr>
            <w:hyperlink r:id="rId269" w:history="1">
              <w:r w:rsidR="00267911" w:rsidRPr="00267911">
                <w:rPr>
                  <w:rStyle w:val="Hyperlink"/>
                  <w:lang w:val="en-CA"/>
                </w:rPr>
                <w:t>Fabrice Urban</w:t>
              </w:r>
            </w:hyperlink>
          </w:p>
          <w:p w14:paraId="6BBE8983" w14:textId="77777777" w:rsidR="00267911" w:rsidRPr="00267911" w:rsidRDefault="00B3727E" w:rsidP="00267911">
            <w:pPr>
              <w:rPr>
                <w:b/>
                <w:lang w:val="en-CA"/>
              </w:rPr>
            </w:pPr>
            <w:hyperlink r:id="rId270"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B3727E" w:rsidP="00267911">
            <w:pPr>
              <w:rPr>
                <w:b/>
                <w:lang w:val="en-CA"/>
              </w:rPr>
            </w:pPr>
            <w:hyperlink r:id="rId271"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B3727E" w:rsidP="00267911">
            <w:pPr>
              <w:textAlignment w:val="auto"/>
              <w:rPr>
                <w:lang w:val="en-CA"/>
              </w:rPr>
            </w:pPr>
            <w:hyperlink r:id="rId272"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B3727E" w:rsidP="00267911">
            <w:pPr>
              <w:textAlignment w:val="auto"/>
              <w:rPr>
                <w:u w:val="single"/>
                <w:lang w:val="en-CA"/>
              </w:rPr>
            </w:pPr>
            <w:hyperlink r:id="rId273" w:history="1">
              <w:r w:rsidR="00267911" w:rsidRPr="00267911">
                <w:rPr>
                  <w:rStyle w:val="Hyperlink"/>
                  <w:lang w:val="en-CA"/>
                </w:rPr>
                <w:t>Fabrice Urban</w:t>
              </w:r>
            </w:hyperlink>
          </w:p>
          <w:p w14:paraId="4A29B854" w14:textId="77777777" w:rsidR="00267911" w:rsidRPr="00267911" w:rsidRDefault="00B3727E" w:rsidP="00267911">
            <w:pPr>
              <w:textAlignment w:val="auto"/>
              <w:rPr>
                <w:b/>
                <w:lang w:val="en-CA"/>
              </w:rPr>
            </w:pPr>
            <w:hyperlink r:id="rId274"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B3727E" w:rsidP="00267911">
            <w:pPr>
              <w:rPr>
                <w:b/>
                <w:lang w:val="en-CA"/>
              </w:rPr>
            </w:pPr>
            <w:hyperlink r:id="rId275"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B3727E" w:rsidP="00267911">
            <w:pPr>
              <w:textAlignment w:val="auto"/>
              <w:rPr>
                <w:lang w:val="en-CA"/>
              </w:rPr>
            </w:pPr>
            <w:hyperlink r:id="rId276"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B3727E" w:rsidP="00267911">
            <w:pPr>
              <w:textAlignment w:val="auto"/>
              <w:rPr>
                <w:u w:val="single"/>
                <w:lang w:val="en-CA"/>
              </w:rPr>
            </w:pPr>
            <w:hyperlink r:id="rId277" w:history="1">
              <w:r w:rsidR="00267911" w:rsidRPr="00267911">
                <w:rPr>
                  <w:rStyle w:val="Hyperlink"/>
                  <w:lang w:val="en-CA"/>
                </w:rPr>
                <w:t>Fabrice Urban</w:t>
              </w:r>
            </w:hyperlink>
          </w:p>
          <w:p w14:paraId="09D9C336" w14:textId="77777777" w:rsidR="00267911" w:rsidRPr="00267911" w:rsidRDefault="00B3727E" w:rsidP="00267911">
            <w:pPr>
              <w:textAlignment w:val="auto"/>
              <w:rPr>
                <w:b/>
                <w:lang w:val="en-CA"/>
              </w:rPr>
            </w:pPr>
            <w:hyperlink r:id="rId278"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B3727E" w:rsidP="00267911">
            <w:pPr>
              <w:textAlignment w:val="auto"/>
              <w:rPr>
                <w:u w:val="single"/>
                <w:lang w:val="en-CA"/>
              </w:rPr>
            </w:pPr>
            <w:hyperlink r:id="rId279" w:history="1">
              <w:r w:rsidR="00267911" w:rsidRPr="00267911">
                <w:rPr>
                  <w:rStyle w:val="Hyperlink"/>
                  <w:lang w:val="en-CA"/>
                </w:rPr>
                <w:t>Keming Cao</w:t>
              </w:r>
            </w:hyperlink>
          </w:p>
          <w:p w14:paraId="79BEE306" w14:textId="77777777" w:rsidR="00267911" w:rsidRPr="00267911" w:rsidRDefault="00B3727E" w:rsidP="00267911">
            <w:pPr>
              <w:textAlignment w:val="auto"/>
              <w:rPr>
                <w:lang w:val="en-CA"/>
              </w:rPr>
            </w:pPr>
            <w:hyperlink r:id="rId280"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B3727E" w:rsidP="00267911">
            <w:pPr>
              <w:textAlignment w:val="auto"/>
              <w:rPr>
                <w:u w:val="single"/>
                <w:lang w:val="en-CA"/>
              </w:rPr>
            </w:pPr>
            <w:hyperlink r:id="rId281"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B3727E" w:rsidP="00267911">
            <w:pPr>
              <w:textAlignment w:val="auto"/>
              <w:rPr>
                <w:u w:val="single"/>
                <w:lang w:val="en-CA"/>
              </w:rPr>
            </w:pPr>
            <w:hyperlink r:id="rId282"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B3727E" w:rsidP="00267911">
            <w:pPr>
              <w:textAlignment w:val="auto"/>
              <w:rPr>
                <w:u w:val="single"/>
                <w:lang w:val="en-CA"/>
              </w:rPr>
            </w:pPr>
            <w:hyperlink r:id="rId283"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B3727E" w:rsidP="00267911">
            <w:pPr>
              <w:textAlignment w:val="auto"/>
              <w:rPr>
                <w:lang w:val="en-CA"/>
              </w:rPr>
            </w:pPr>
            <w:hyperlink r:id="rId284"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B3727E" w:rsidP="00267911">
            <w:pPr>
              <w:textAlignment w:val="auto"/>
              <w:rPr>
                <w:u w:val="single"/>
                <w:lang w:val="en-CA"/>
              </w:rPr>
            </w:pPr>
            <w:hyperlink r:id="rId285" w:history="1">
              <w:r w:rsidR="00267911" w:rsidRPr="00267911">
                <w:rPr>
                  <w:rStyle w:val="Hyperlink"/>
                  <w:lang w:val="en-CA"/>
                </w:rPr>
                <w:t>Keming Cao</w:t>
              </w:r>
            </w:hyperlink>
          </w:p>
          <w:p w14:paraId="550171D8" w14:textId="77777777" w:rsidR="00267911" w:rsidRPr="00267911" w:rsidRDefault="00B3727E" w:rsidP="00267911">
            <w:pPr>
              <w:textAlignment w:val="auto"/>
              <w:rPr>
                <w:lang w:val="en-CA"/>
              </w:rPr>
            </w:pPr>
            <w:hyperlink r:id="rId286"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B3727E" w:rsidP="00267911">
            <w:pPr>
              <w:textAlignment w:val="auto"/>
              <w:rPr>
                <w:u w:val="single"/>
                <w:lang w:val="en-CA"/>
              </w:rPr>
            </w:pPr>
            <w:hyperlink r:id="rId287"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B3727E" w:rsidP="00267911">
            <w:pPr>
              <w:textAlignment w:val="auto"/>
              <w:rPr>
                <w:lang w:val="en-CA"/>
              </w:rPr>
            </w:pPr>
            <w:hyperlink r:id="rId288"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B3727E" w:rsidP="00267911">
            <w:pPr>
              <w:textAlignment w:val="auto"/>
              <w:rPr>
                <w:lang w:val="en-CA"/>
              </w:rPr>
            </w:pPr>
            <w:hyperlink r:id="rId289"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B3727E" w:rsidP="00267911">
            <w:pPr>
              <w:textAlignment w:val="auto"/>
              <w:rPr>
                <w:lang w:val="en-CA"/>
              </w:rPr>
            </w:pPr>
            <w:hyperlink r:id="rId290"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B3727E" w:rsidP="00267911">
            <w:pPr>
              <w:textAlignment w:val="auto"/>
              <w:rPr>
                <w:u w:val="single"/>
                <w:lang w:val="en-CA"/>
              </w:rPr>
            </w:pPr>
            <w:hyperlink r:id="rId291" w:history="1">
              <w:r w:rsidR="00267911" w:rsidRPr="00267911">
                <w:rPr>
                  <w:rStyle w:val="Hyperlink"/>
                  <w:lang w:val="en-CA"/>
                </w:rPr>
                <w:t>Zhipin Deng</w:t>
              </w:r>
            </w:hyperlink>
          </w:p>
          <w:p w14:paraId="0B67D94C" w14:textId="77777777" w:rsidR="00267911" w:rsidRPr="00267911" w:rsidRDefault="00B3727E" w:rsidP="00267911">
            <w:pPr>
              <w:textAlignment w:val="auto"/>
              <w:rPr>
                <w:lang w:val="en-CA"/>
              </w:rPr>
            </w:pPr>
            <w:hyperlink r:id="rId292"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lastRenderedPageBreak/>
              <w:t>OPPO</w:t>
            </w:r>
          </w:p>
          <w:p w14:paraId="0B804A9C" w14:textId="77777777" w:rsidR="00267911" w:rsidRPr="00267911" w:rsidRDefault="00B3727E" w:rsidP="00267911">
            <w:pPr>
              <w:textAlignment w:val="auto"/>
              <w:rPr>
                <w:u w:val="single"/>
                <w:lang w:val="en-CA"/>
              </w:rPr>
            </w:pPr>
            <w:hyperlink r:id="rId293"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B3727E" w:rsidP="00267911">
            <w:pPr>
              <w:textAlignment w:val="auto"/>
              <w:rPr>
                <w:u w:val="single"/>
                <w:lang w:val="en-CA"/>
              </w:rPr>
            </w:pPr>
            <w:hyperlink r:id="rId294"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lastRenderedPageBreak/>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B3727E" w:rsidP="00267911">
            <w:pPr>
              <w:textAlignment w:val="auto"/>
              <w:rPr>
                <w:lang w:val="en-CA"/>
              </w:rPr>
            </w:pPr>
            <w:hyperlink r:id="rId295"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t>LGE</w:t>
            </w:r>
          </w:p>
          <w:p w14:paraId="53A6518C" w14:textId="77777777" w:rsidR="00267911" w:rsidRPr="00267911" w:rsidRDefault="00B3727E" w:rsidP="00267911">
            <w:pPr>
              <w:textAlignment w:val="auto"/>
              <w:rPr>
                <w:lang w:val="en-CA"/>
              </w:rPr>
            </w:pPr>
            <w:hyperlink r:id="rId296"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B3727E" w:rsidP="00267911">
            <w:pPr>
              <w:textAlignment w:val="auto"/>
              <w:rPr>
                <w:u w:val="single"/>
                <w:lang w:val="en-CA"/>
              </w:rPr>
            </w:pPr>
            <w:hyperlink r:id="rId297" w:history="1">
              <w:r w:rsidR="00267911" w:rsidRPr="00267911">
                <w:rPr>
                  <w:rStyle w:val="Hyperlink"/>
                  <w:lang w:val="en-CA"/>
                </w:rPr>
                <w:t>Zhipin Deng</w:t>
              </w:r>
            </w:hyperlink>
          </w:p>
          <w:p w14:paraId="2204D4FE" w14:textId="77777777" w:rsidR="00267911" w:rsidRPr="00267911" w:rsidRDefault="00B3727E" w:rsidP="00267911">
            <w:pPr>
              <w:textAlignment w:val="auto"/>
              <w:rPr>
                <w:lang w:val="en-CA"/>
              </w:rPr>
            </w:pPr>
            <w:hyperlink r:id="rId298"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t>Alibaba</w:t>
            </w:r>
          </w:p>
          <w:p w14:paraId="7936B2C5" w14:textId="77777777" w:rsidR="00267911" w:rsidRPr="00267911" w:rsidRDefault="00B3727E" w:rsidP="00267911">
            <w:pPr>
              <w:textAlignment w:val="auto"/>
              <w:rPr>
                <w:u w:val="single"/>
                <w:lang w:val="en-CA"/>
              </w:rPr>
            </w:pPr>
            <w:hyperlink r:id="rId299"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B3727E" w:rsidP="00267911">
            <w:pPr>
              <w:textAlignment w:val="auto"/>
              <w:rPr>
                <w:lang w:val="en-CA"/>
              </w:rPr>
            </w:pPr>
            <w:hyperlink r:id="rId300"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B3727E" w:rsidP="00267911">
            <w:pPr>
              <w:textAlignment w:val="auto"/>
              <w:rPr>
                <w:lang w:val="en-CA"/>
              </w:rPr>
            </w:pPr>
            <w:hyperlink r:id="rId301"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B3727E" w:rsidP="00267911">
            <w:pPr>
              <w:textAlignment w:val="auto"/>
              <w:rPr>
                <w:u w:val="single"/>
                <w:lang w:val="en-CA"/>
              </w:rPr>
            </w:pPr>
            <w:hyperlink r:id="rId302" w:history="1">
              <w:r w:rsidR="00267911" w:rsidRPr="00267911">
                <w:rPr>
                  <w:rStyle w:val="Hyperlink"/>
                  <w:lang w:val="en-CA"/>
                </w:rPr>
                <w:t>Zhipin Deng</w:t>
              </w:r>
            </w:hyperlink>
          </w:p>
          <w:p w14:paraId="0EBABD90" w14:textId="77777777" w:rsidR="00267911" w:rsidRPr="00267911" w:rsidRDefault="00B3727E" w:rsidP="00267911">
            <w:pPr>
              <w:textAlignment w:val="auto"/>
              <w:rPr>
                <w:lang w:val="en-CA"/>
              </w:rPr>
            </w:pPr>
            <w:hyperlink r:id="rId303"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B3727E" w:rsidP="00267911">
            <w:pPr>
              <w:textAlignment w:val="auto"/>
              <w:rPr>
                <w:u w:val="single"/>
                <w:lang w:val="en-CA"/>
              </w:rPr>
            </w:pPr>
            <w:hyperlink r:id="rId304"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B3727E" w:rsidP="00267911">
            <w:pPr>
              <w:textAlignment w:val="auto"/>
              <w:rPr>
                <w:lang w:val="en-CA"/>
              </w:rPr>
            </w:pPr>
            <w:hyperlink r:id="rId305"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B3727E" w:rsidP="00267911">
            <w:pPr>
              <w:textAlignment w:val="auto"/>
              <w:rPr>
                <w:lang w:val="en-CA"/>
              </w:rPr>
            </w:pPr>
            <w:hyperlink r:id="rId306"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B3727E" w:rsidP="00267911">
            <w:pPr>
              <w:textAlignment w:val="auto"/>
              <w:rPr>
                <w:u w:val="single"/>
                <w:lang w:val="en-CA"/>
              </w:rPr>
            </w:pPr>
            <w:hyperlink r:id="rId307" w:history="1">
              <w:r w:rsidR="00267911" w:rsidRPr="00267911">
                <w:rPr>
                  <w:rStyle w:val="Hyperlink"/>
                  <w:lang w:val="en-CA"/>
                </w:rPr>
                <w:t>Zhipin Deng</w:t>
              </w:r>
            </w:hyperlink>
          </w:p>
          <w:p w14:paraId="261EFC98" w14:textId="77777777" w:rsidR="00267911" w:rsidRPr="00267911" w:rsidRDefault="00B3727E" w:rsidP="00267911">
            <w:pPr>
              <w:textAlignment w:val="auto"/>
              <w:rPr>
                <w:lang w:val="en-CA"/>
              </w:rPr>
            </w:pPr>
            <w:hyperlink r:id="rId308"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B3727E" w:rsidP="00267911">
            <w:pPr>
              <w:textAlignment w:val="auto"/>
              <w:rPr>
                <w:u w:val="single"/>
                <w:lang w:val="en-CA"/>
              </w:rPr>
            </w:pPr>
            <w:hyperlink r:id="rId309"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B3727E" w:rsidP="00267911">
            <w:pPr>
              <w:textAlignment w:val="auto"/>
              <w:rPr>
                <w:u w:val="single"/>
                <w:lang w:val="en-CA"/>
              </w:rPr>
            </w:pPr>
            <w:hyperlink r:id="rId310" w:history="1">
              <w:r w:rsidR="00267911" w:rsidRPr="00267911">
                <w:rPr>
                  <w:rStyle w:val="Hyperlink"/>
                  <w:lang w:val="en-CA"/>
                </w:rPr>
                <w:t>Guillaume Laroche</w:t>
              </w:r>
            </w:hyperlink>
          </w:p>
          <w:p w14:paraId="37A94EEA" w14:textId="77777777" w:rsidR="00267911" w:rsidRPr="00267911" w:rsidRDefault="00B3727E" w:rsidP="00267911">
            <w:pPr>
              <w:textAlignment w:val="auto"/>
              <w:rPr>
                <w:lang w:val="en-CA"/>
              </w:rPr>
            </w:pPr>
            <w:hyperlink r:id="rId311"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B3727E" w:rsidP="00267911">
            <w:pPr>
              <w:textAlignment w:val="auto"/>
              <w:rPr>
                <w:u w:val="single"/>
                <w:lang w:val="en-CA"/>
              </w:rPr>
            </w:pPr>
            <w:hyperlink r:id="rId312" w:history="1">
              <w:r w:rsidR="00267911" w:rsidRPr="00267911">
                <w:rPr>
                  <w:rStyle w:val="Hyperlink"/>
                  <w:lang w:val="en-CA"/>
                </w:rPr>
                <w:t>Ru-Ling Liao</w:t>
              </w:r>
            </w:hyperlink>
          </w:p>
          <w:p w14:paraId="0F76BEA3" w14:textId="77777777" w:rsidR="00267911" w:rsidRPr="00267911" w:rsidRDefault="00B3727E" w:rsidP="00267911">
            <w:pPr>
              <w:textAlignment w:val="auto"/>
              <w:rPr>
                <w:lang w:val="en-CA"/>
              </w:rPr>
            </w:pPr>
            <w:hyperlink r:id="rId313"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B3727E" w:rsidP="00267911">
            <w:pPr>
              <w:textAlignment w:val="auto"/>
              <w:rPr>
                <w:lang w:val="en-CA"/>
              </w:rPr>
            </w:pPr>
            <w:hyperlink r:id="rId314"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B3727E" w:rsidP="00267911">
            <w:pPr>
              <w:textAlignment w:val="auto"/>
              <w:rPr>
                <w:u w:val="single"/>
                <w:lang w:val="en-CA"/>
              </w:rPr>
            </w:pPr>
            <w:hyperlink r:id="rId315" w:history="1">
              <w:r w:rsidR="00267911" w:rsidRPr="00267911">
                <w:rPr>
                  <w:rStyle w:val="Hyperlink"/>
                  <w:lang w:val="en-CA"/>
                </w:rPr>
                <w:t>Ru-Ling Liao</w:t>
              </w:r>
            </w:hyperlink>
          </w:p>
          <w:p w14:paraId="17C51B06" w14:textId="77777777" w:rsidR="00267911" w:rsidRPr="00267911" w:rsidRDefault="00B3727E" w:rsidP="00267911">
            <w:pPr>
              <w:textAlignment w:val="auto"/>
              <w:rPr>
                <w:lang w:val="en-CA"/>
              </w:rPr>
            </w:pPr>
            <w:hyperlink r:id="rId316"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B3727E" w:rsidP="00267911">
            <w:pPr>
              <w:textAlignment w:val="auto"/>
              <w:rPr>
                <w:lang w:val="en-CA"/>
              </w:rPr>
            </w:pPr>
            <w:hyperlink r:id="rId317"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lastRenderedPageBreak/>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B3727E" w:rsidP="00267911">
            <w:pPr>
              <w:textAlignment w:val="auto"/>
              <w:rPr>
                <w:lang w:val="en-CA"/>
              </w:rPr>
            </w:pPr>
            <w:hyperlink r:id="rId318"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B3727E" w:rsidP="00267911">
            <w:pPr>
              <w:textAlignment w:val="auto"/>
              <w:rPr>
                <w:u w:val="single"/>
                <w:lang w:val="en-CA"/>
              </w:rPr>
            </w:pPr>
            <w:hyperlink r:id="rId319" w:history="1">
              <w:r w:rsidR="00267911" w:rsidRPr="00267911">
                <w:rPr>
                  <w:rStyle w:val="Hyperlink"/>
                  <w:lang w:val="en-CA"/>
                </w:rPr>
                <w:t>Ru-Ling Liao</w:t>
              </w:r>
            </w:hyperlink>
          </w:p>
          <w:p w14:paraId="5431CF0D" w14:textId="77777777" w:rsidR="00267911" w:rsidRPr="00267911" w:rsidRDefault="00B3727E" w:rsidP="00267911">
            <w:pPr>
              <w:textAlignment w:val="auto"/>
              <w:rPr>
                <w:lang w:val="en-CA"/>
              </w:rPr>
            </w:pPr>
            <w:hyperlink r:id="rId320"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B3727E" w:rsidP="00267911">
            <w:pPr>
              <w:textAlignment w:val="auto"/>
              <w:rPr>
                <w:lang w:val="en-CA"/>
              </w:rPr>
            </w:pPr>
            <w:hyperlink r:id="rId321"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B3727E" w:rsidP="00267911">
            <w:pPr>
              <w:textAlignment w:val="auto"/>
              <w:rPr>
                <w:lang w:val="en-CA"/>
              </w:rPr>
            </w:pPr>
            <w:hyperlink r:id="rId322"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B3727E" w:rsidP="00267911">
            <w:pPr>
              <w:textAlignment w:val="auto"/>
              <w:rPr>
                <w:lang w:val="en-CA"/>
              </w:rPr>
            </w:pPr>
            <w:hyperlink r:id="rId323"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B3727E" w:rsidP="00267911">
            <w:pPr>
              <w:textAlignment w:val="auto"/>
              <w:rPr>
                <w:u w:val="single"/>
                <w:lang w:val="en-CA"/>
              </w:rPr>
            </w:pPr>
            <w:hyperlink r:id="rId324" w:history="1">
              <w:r w:rsidR="00267911" w:rsidRPr="00267911">
                <w:rPr>
                  <w:rStyle w:val="Hyperlink"/>
                  <w:lang w:val="en-CA"/>
                </w:rPr>
                <w:t>Guillaume Laroche</w:t>
              </w:r>
            </w:hyperlink>
          </w:p>
          <w:p w14:paraId="491E7C68" w14:textId="77777777" w:rsidR="00267911" w:rsidRPr="00267911" w:rsidRDefault="00B3727E" w:rsidP="00267911">
            <w:pPr>
              <w:textAlignment w:val="auto"/>
              <w:rPr>
                <w:lang w:val="en-CA"/>
              </w:rPr>
            </w:pPr>
            <w:hyperlink r:id="rId325"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B3727E" w:rsidP="00267911">
            <w:pPr>
              <w:textAlignment w:val="auto"/>
              <w:rPr>
                <w:lang w:val="en-CA"/>
              </w:rPr>
            </w:pPr>
            <w:hyperlink r:id="rId326"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B3727E" w:rsidP="00267911">
            <w:pPr>
              <w:textAlignment w:val="auto"/>
              <w:rPr>
                <w:u w:val="single"/>
                <w:lang w:val="en-CA"/>
              </w:rPr>
            </w:pPr>
            <w:hyperlink r:id="rId327" w:history="1">
              <w:r w:rsidR="00267911" w:rsidRPr="00267911">
                <w:rPr>
                  <w:rStyle w:val="Hyperlink"/>
                  <w:lang w:val="en-CA"/>
                </w:rPr>
                <w:t>Ru-Ling Liao</w:t>
              </w:r>
            </w:hyperlink>
          </w:p>
          <w:p w14:paraId="10C59023" w14:textId="77777777" w:rsidR="00267911" w:rsidRPr="00267911" w:rsidRDefault="00B3727E" w:rsidP="00267911">
            <w:pPr>
              <w:textAlignment w:val="auto"/>
              <w:rPr>
                <w:lang w:val="en-CA"/>
              </w:rPr>
            </w:pPr>
            <w:hyperlink r:id="rId328"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B3727E" w:rsidP="00267911">
            <w:pPr>
              <w:textAlignment w:val="auto"/>
              <w:rPr>
                <w:lang w:val="en-CA"/>
              </w:rPr>
            </w:pPr>
            <w:hyperlink r:id="rId329"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B3727E" w:rsidP="00267911">
            <w:pPr>
              <w:textAlignment w:val="auto"/>
              <w:rPr>
                <w:u w:val="single"/>
                <w:lang w:val="en-CA"/>
              </w:rPr>
            </w:pPr>
            <w:hyperlink r:id="rId330"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B3727E" w:rsidP="00267911">
            <w:pPr>
              <w:textAlignment w:val="auto"/>
              <w:rPr>
                <w:u w:val="single"/>
                <w:lang w:val="en-CA"/>
              </w:rPr>
            </w:pPr>
            <w:hyperlink r:id="rId331"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B3727E" w:rsidP="00267911">
            <w:pPr>
              <w:textAlignment w:val="auto"/>
              <w:rPr>
                <w:lang w:val="en-CA"/>
              </w:rPr>
            </w:pPr>
            <w:hyperlink r:id="rId332"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B3727E" w:rsidP="00267911">
            <w:pPr>
              <w:textAlignment w:val="auto"/>
              <w:rPr>
                <w:u w:val="single"/>
                <w:lang w:val="en-CA"/>
              </w:rPr>
            </w:pPr>
            <w:hyperlink r:id="rId333"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B3727E" w:rsidP="00267911">
            <w:pPr>
              <w:textAlignment w:val="auto"/>
              <w:rPr>
                <w:u w:val="single"/>
                <w:lang w:val="en-CA"/>
              </w:rPr>
            </w:pPr>
            <w:hyperlink r:id="rId334"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B3727E" w:rsidP="00267911">
            <w:pPr>
              <w:textAlignment w:val="auto"/>
              <w:rPr>
                <w:u w:val="single"/>
                <w:lang w:val="en-CA"/>
              </w:rPr>
            </w:pPr>
            <w:hyperlink r:id="rId335" w:history="1">
              <w:r w:rsidR="00267911" w:rsidRPr="00267911">
                <w:rPr>
                  <w:rStyle w:val="Hyperlink"/>
                  <w:lang w:val="en-CA"/>
                </w:rPr>
                <w:t>Ru-Ling Liao</w:t>
              </w:r>
            </w:hyperlink>
          </w:p>
          <w:p w14:paraId="584B936E" w14:textId="77777777" w:rsidR="00267911" w:rsidRPr="00267911" w:rsidRDefault="00B3727E" w:rsidP="00267911">
            <w:pPr>
              <w:textAlignment w:val="auto"/>
              <w:rPr>
                <w:lang w:val="en-CA"/>
              </w:rPr>
            </w:pPr>
            <w:hyperlink r:id="rId336"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B3727E" w:rsidP="00267911">
            <w:pPr>
              <w:textAlignment w:val="auto"/>
              <w:rPr>
                <w:lang w:val="en-CA"/>
              </w:rPr>
            </w:pPr>
            <w:hyperlink r:id="rId337"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B3727E" w:rsidP="00267911">
            <w:pPr>
              <w:textAlignment w:val="auto"/>
              <w:rPr>
                <w:u w:val="single"/>
                <w:lang w:val="en-CA"/>
              </w:rPr>
            </w:pPr>
            <w:hyperlink r:id="rId338" w:history="1">
              <w:r w:rsidR="00267911" w:rsidRPr="00267911">
                <w:rPr>
                  <w:rStyle w:val="Hyperlink"/>
                  <w:lang w:val="en-CA"/>
                </w:rPr>
                <w:t>Yao-Jen Chang</w:t>
              </w:r>
            </w:hyperlink>
          </w:p>
          <w:p w14:paraId="7898D711" w14:textId="77777777" w:rsidR="00267911" w:rsidRPr="00267911" w:rsidRDefault="00B3727E" w:rsidP="00267911">
            <w:pPr>
              <w:textAlignment w:val="auto"/>
              <w:rPr>
                <w:lang w:val="en-CA"/>
              </w:rPr>
            </w:pPr>
            <w:hyperlink r:id="rId339"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lastRenderedPageBreak/>
              <w:t>Alibaba</w:t>
            </w:r>
          </w:p>
          <w:p w14:paraId="2C849A29" w14:textId="77777777" w:rsidR="00267911" w:rsidRPr="00267911" w:rsidRDefault="00B3727E" w:rsidP="00267911">
            <w:pPr>
              <w:textAlignment w:val="auto"/>
              <w:rPr>
                <w:lang w:val="en-CA"/>
              </w:rPr>
            </w:pPr>
            <w:hyperlink r:id="rId340"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lastRenderedPageBreak/>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B3727E" w:rsidP="00267911">
            <w:pPr>
              <w:textAlignment w:val="auto"/>
              <w:rPr>
                <w:lang w:val="en-CA"/>
              </w:rPr>
            </w:pPr>
            <w:hyperlink r:id="rId341"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B3727E" w:rsidP="00267911">
            <w:pPr>
              <w:textAlignment w:val="auto"/>
              <w:rPr>
                <w:lang w:val="en-CA"/>
              </w:rPr>
            </w:pPr>
            <w:hyperlink r:id="rId342"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B3727E" w:rsidP="00267911">
            <w:pPr>
              <w:textAlignment w:val="auto"/>
              <w:rPr>
                <w:lang w:val="en-CA"/>
              </w:rPr>
            </w:pPr>
            <w:hyperlink r:id="rId343"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B3727E" w:rsidP="00267911">
            <w:pPr>
              <w:textAlignment w:val="auto"/>
              <w:rPr>
                <w:lang w:val="en-CA"/>
              </w:rPr>
            </w:pPr>
            <w:hyperlink r:id="rId344"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B3727E" w:rsidP="00267911">
            <w:pPr>
              <w:textAlignment w:val="auto"/>
              <w:rPr>
                <w:lang w:val="en-CA"/>
              </w:rPr>
            </w:pPr>
            <w:hyperlink r:id="rId345"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B3727E" w:rsidP="00267911">
            <w:pPr>
              <w:textAlignment w:val="auto"/>
              <w:rPr>
                <w:lang w:val="en-CA"/>
              </w:rPr>
            </w:pPr>
            <w:hyperlink r:id="rId346"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B3727E" w:rsidP="00267911">
            <w:pPr>
              <w:textAlignment w:val="auto"/>
              <w:rPr>
                <w:lang w:val="en-CA"/>
              </w:rPr>
            </w:pPr>
            <w:hyperlink r:id="rId347"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B3727E" w:rsidP="00267911">
            <w:pPr>
              <w:textAlignment w:val="auto"/>
              <w:rPr>
                <w:lang w:val="en-CA"/>
              </w:rPr>
            </w:pPr>
            <w:hyperlink r:id="rId348"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B3727E" w:rsidP="00267911">
            <w:pPr>
              <w:textAlignment w:val="auto"/>
              <w:rPr>
                <w:lang w:val="en-CA"/>
              </w:rPr>
            </w:pPr>
            <w:hyperlink r:id="rId349"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B3727E" w:rsidP="00267911">
            <w:pPr>
              <w:textAlignment w:val="auto"/>
              <w:rPr>
                <w:u w:val="single"/>
                <w:lang w:val="en-CA"/>
              </w:rPr>
            </w:pPr>
            <w:hyperlink r:id="rId350" w:history="1">
              <w:r w:rsidR="00267911" w:rsidRPr="00267911">
                <w:rPr>
                  <w:rStyle w:val="Hyperlink"/>
                  <w:lang w:val="en-CA"/>
                </w:rPr>
                <w:t>Wei Chen</w:t>
              </w:r>
            </w:hyperlink>
          </w:p>
          <w:p w14:paraId="0F47A9DF" w14:textId="77777777" w:rsidR="00267911" w:rsidRPr="00267911" w:rsidRDefault="00B3727E" w:rsidP="00267911">
            <w:pPr>
              <w:textAlignment w:val="auto"/>
              <w:rPr>
                <w:lang w:val="en-CA"/>
              </w:rPr>
            </w:pPr>
            <w:hyperlink r:id="rId351"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B3727E" w:rsidP="00267911">
            <w:pPr>
              <w:textAlignment w:val="auto"/>
              <w:rPr>
                <w:lang w:val="en-CA"/>
              </w:rPr>
            </w:pPr>
            <w:hyperlink r:id="rId352"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B3727E" w:rsidP="00267911">
            <w:pPr>
              <w:textAlignment w:val="auto"/>
              <w:rPr>
                <w:lang w:val="en-CA"/>
              </w:rPr>
            </w:pPr>
            <w:hyperlink r:id="rId353"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B3727E" w:rsidP="00267911">
            <w:pPr>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lastRenderedPageBreak/>
              <w:t>Wei Chen</w:t>
            </w:r>
          </w:p>
          <w:p w14:paraId="61671FF7" w14:textId="77777777" w:rsidR="00267911" w:rsidRPr="00267911" w:rsidRDefault="00B3727E" w:rsidP="00267911">
            <w:pPr>
              <w:textAlignment w:val="auto"/>
              <w:rPr>
                <w:lang w:val="en-CA"/>
              </w:rPr>
            </w:pPr>
            <w:hyperlink r:id="rId355"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lastRenderedPageBreak/>
              <w:t>Alibaba</w:t>
            </w:r>
          </w:p>
          <w:p w14:paraId="1FFC71CF" w14:textId="77777777" w:rsidR="00267911" w:rsidRPr="00267911" w:rsidRDefault="00B3727E" w:rsidP="00267911">
            <w:pPr>
              <w:textAlignment w:val="auto"/>
              <w:rPr>
                <w:u w:val="single"/>
                <w:lang w:val="en-CA"/>
              </w:rPr>
            </w:pPr>
            <w:hyperlink r:id="rId356"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B3727E" w:rsidP="00267911">
            <w:pPr>
              <w:textAlignment w:val="auto"/>
              <w:rPr>
                <w:lang w:val="en-CA"/>
              </w:rPr>
            </w:pPr>
            <w:hyperlink r:id="rId357"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B3727E" w:rsidP="00267911">
            <w:pPr>
              <w:textAlignment w:val="auto"/>
              <w:rPr>
                <w:lang w:val="en-CA"/>
              </w:rPr>
            </w:pPr>
            <w:hyperlink r:id="rId358"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B3727E" w:rsidP="00267911">
            <w:pPr>
              <w:textAlignment w:val="auto"/>
              <w:rPr>
                <w:u w:val="single"/>
                <w:lang w:val="en-CA"/>
              </w:rPr>
            </w:pPr>
            <w:hyperlink r:id="rId359"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B3727E" w:rsidP="00267911">
            <w:pPr>
              <w:textAlignment w:val="auto"/>
              <w:rPr>
                <w:lang w:val="en-CA"/>
              </w:rPr>
            </w:pPr>
            <w:hyperlink r:id="rId360"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B3727E" w:rsidP="00267911">
            <w:pPr>
              <w:textAlignment w:val="auto"/>
              <w:rPr>
                <w:u w:val="single"/>
                <w:lang w:val="en-CA"/>
              </w:rPr>
            </w:pPr>
            <w:hyperlink r:id="rId361"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B3727E" w:rsidP="00267911">
            <w:pPr>
              <w:textAlignment w:val="auto"/>
              <w:rPr>
                <w:lang w:val="en-CA"/>
              </w:rPr>
            </w:pPr>
            <w:hyperlink r:id="rId362"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B3727E" w:rsidP="00267911">
            <w:pPr>
              <w:textAlignment w:val="auto"/>
              <w:rPr>
                <w:u w:val="single"/>
                <w:lang w:val="en-CA"/>
              </w:rPr>
            </w:pPr>
            <w:hyperlink r:id="rId363"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B3727E" w:rsidP="00267911">
            <w:pPr>
              <w:textAlignment w:val="auto"/>
              <w:rPr>
                <w:lang w:val="en-CA"/>
              </w:rPr>
            </w:pPr>
            <w:hyperlink r:id="rId364"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B3727E" w:rsidP="00267911">
            <w:pPr>
              <w:textAlignment w:val="auto"/>
              <w:rPr>
                <w:u w:val="single"/>
                <w:lang w:val="en-CA"/>
              </w:rPr>
            </w:pPr>
            <w:hyperlink r:id="rId365"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B3727E" w:rsidP="00267911">
            <w:pPr>
              <w:textAlignment w:val="auto"/>
              <w:rPr>
                <w:lang w:val="en-CA"/>
              </w:rPr>
            </w:pPr>
            <w:hyperlink r:id="rId366"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B3727E" w:rsidP="00267911">
            <w:pPr>
              <w:textAlignment w:val="auto"/>
              <w:rPr>
                <w:u w:val="single"/>
                <w:lang w:val="en-CA"/>
              </w:rPr>
            </w:pPr>
            <w:hyperlink r:id="rId367"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B3727E" w:rsidP="00267911">
            <w:pPr>
              <w:textAlignment w:val="auto"/>
              <w:rPr>
                <w:u w:val="single"/>
                <w:lang w:val="en-CA"/>
              </w:rPr>
            </w:pPr>
            <w:hyperlink r:id="rId368" w:history="1">
              <w:r w:rsidR="00267911" w:rsidRPr="00267911">
                <w:rPr>
                  <w:rStyle w:val="Hyperlink"/>
                  <w:lang w:val="en-CA"/>
                </w:rPr>
                <w:t>Xiaoyu Xiu</w:t>
              </w:r>
            </w:hyperlink>
          </w:p>
          <w:p w14:paraId="07C2D409" w14:textId="77777777" w:rsidR="00267911" w:rsidRPr="00267911" w:rsidRDefault="00B3727E" w:rsidP="00267911">
            <w:pPr>
              <w:textAlignment w:val="auto"/>
              <w:rPr>
                <w:lang w:val="en-CA"/>
              </w:rPr>
            </w:pPr>
            <w:hyperlink r:id="rId369"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B3727E" w:rsidP="00267911">
            <w:pPr>
              <w:textAlignment w:val="auto"/>
              <w:rPr>
                <w:u w:val="single"/>
                <w:lang w:val="en-CA"/>
              </w:rPr>
            </w:pPr>
            <w:hyperlink r:id="rId370"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B3727E" w:rsidP="00267911">
            <w:pPr>
              <w:textAlignment w:val="auto"/>
              <w:rPr>
                <w:u w:val="single"/>
                <w:lang w:val="en-CA"/>
              </w:rPr>
            </w:pPr>
            <w:hyperlink r:id="rId371" w:history="1">
              <w:r w:rsidR="00267911" w:rsidRPr="00267911">
                <w:rPr>
                  <w:rStyle w:val="Hyperlink"/>
                  <w:lang w:val="en-CA"/>
                </w:rPr>
                <w:t>Xiaoyu Xiu</w:t>
              </w:r>
            </w:hyperlink>
          </w:p>
          <w:p w14:paraId="46C0BDC7" w14:textId="77777777" w:rsidR="00267911" w:rsidRPr="00267911" w:rsidRDefault="00B3727E" w:rsidP="00267911">
            <w:pPr>
              <w:textAlignment w:val="auto"/>
              <w:rPr>
                <w:lang w:val="en-CA"/>
              </w:rPr>
            </w:pPr>
            <w:hyperlink r:id="rId372"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B3727E" w:rsidP="00267911">
            <w:pPr>
              <w:textAlignment w:val="auto"/>
              <w:rPr>
                <w:u w:val="single"/>
                <w:lang w:val="en-CA"/>
              </w:rPr>
            </w:pPr>
            <w:hyperlink r:id="rId373"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B3727E" w:rsidP="00267911">
            <w:pPr>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B3727E" w:rsidP="00267911">
            <w:pPr>
              <w:textAlignment w:val="auto"/>
              <w:rPr>
                <w:lang w:val="en-CA"/>
              </w:rPr>
            </w:pPr>
            <w:hyperlink r:id="rId375"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B3727E" w:rsidP="00267911">
            <w:pPr>
              <w:textAlignment w:val="auto"/>
              <w:rPr>
                <w:u w:val="single"/>
                <w:lang w:val="en-CA"/>
              </w:rPr>
            </w:pPr>
            <w:hyperlink r:id="rId376"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B3727E" w:rsidP="00267911">
            <w:pPr>
              <w:textAlignment w:val="auto"/>
              <w:rPr>
                <w:lang w:val="en-CA"/>
              </w:rPr>
            </w:pPr>
            <w:hyperlink r:id="rId377"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lastRenderedPageBreak/>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B3727E" w:rsidP="00267911">
            <w:pPr>
              <w:textAlignment w:val="auto"/>
              <w:rPr>
                <w:u w:val="single"/>
                <w:lang w:val="en-CA"/>
              </w:rPr>
            </w:pPr>
            <w:hyperlink r:id="rId378" w:history="1">
              <w:r w:rsidR="00267911" w:rsidRPr="00267911">
                <w:rPr>
                  <w:rStyle w:val="Hyperlink"/>
                  <w:lang w:val="en-CA"/>
                </w:rPr>
                <w:t>Bappaditya Ray</w:t>
              </w:r>
            </w:hyperlink>
          </w:p>
          <w:p w14:paraId="69F2AB86" w14:textId="77777777" w:rsidR="00267911" w:rsidRPr="00267911" w:rsidRDefault="00B3727E" w:rsidP="00267911">
            <w:pPr>
              <w:textAlignment w:val="auto"/>
              <w:rPr>
                <w:lang w:val="en-CA"/>
              </w:rPr>
            </w:pPr>
            <w:hyperlink r:id="rId379"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B3727E" w:rsidP="00267911">
            <w:pPr>
              <w:textAlignment w:val="auto"/>
              <w:rPr>
                <w:lang w:val="en-CA"/>
              </w:rPr>
            </w:pPr>
            <w:hyperlink r:id="rId380"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B3727E" w:rsidP="00267911">
            <w:pPr>
              <w:textAlignment w:val="auto"/>
              <w:rPr>
                <w:u w:val="single"/>
                <w:lang w:val="en-CA"/>
              </w:rPr>
            </w:pPr>
            <w:hyperlink r:id="rId381">
              <w:r w:rsidR="00267911" w:rsidRPr="00267911">
                <w:rPr>
                  <w:rStyle w:val="Hyperlink"/>
                  <w:lang w:val="en-CA"/>
                </w:rPr>
                <w:t>Bappaditya Ray</w:t>
              </w:r>
            </w:hyperlink>
          </w:p>
          <w:p w14:paraId="2570B3B6" w14:textId="77777777" w:rsidR="00267911" w:rsidRPr="00267911" w:rsidRDefault="00B3727E" w:rsidP="00267911">
            <w:pPr>
              <w:textAlignment w:val="auto"/>
              <w:rPr>
                <w:lang w:val="en-CA"/>
              </w:rPr>
            </w:pPr>
            <w:hyperlink r:id="rId382"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t>Sharp</w:t>
            </w:r>
          </w:p>
          <w:p w14:paraId="10B81C92" w14:textId="77777777" w:rsidR="00267911" w:rsidRPr="00267911" w:rsidRDefault="00B3727E" w:rsidP="00267911">
            <w:pPr>
              <w:textAlignment w:val="auto"/>
              <w:rPr>
                <w:lang w:val="en-CA"/>
              </w:rPr>
            </w:pPr>
            <w:hyperlink r:id="rId383"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B3727E" w:rsidP="00267911">
            <w:pPr>
              <w:textAlignment w:val="auto"/>
              <w:rPr>
                <w:u w:val="single"/>
                <w:lang w:val="en-CA"/>
              </w:rPr>
            </w:pPr>
            <w:hyperlink r:id="rId384">
              <w:r w:rsidR="00267911" w:rsidRPr="00267911">
                <w:rPr>
                  <w:rStyle w:val="Hyperlink"/>
                  <w:lang w:val="en-CA"/>
                </w:rPr>
                <w:t>Bappaditya Ray</w:t>
              </w:r>
            </w:hyperlink>
          </w:p>
          <w:p w14:paraId="1B9C6E30" w14:textId="77777777" w:rsidR="00267911" w:rsidRPr="00267911" w:rsidRDefault="00B3727E" w:rsidP="00267911">
            <w:pPr>
              <w:textAlignment w:val="auto"/>
              <w:rPr>
                <w:lang w:val="en-CA"/>
              </w:rPr>
            </w:pPr>
            <w:hyperlink r:id="rId385"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B3727E" w:rsidP="00267911">
            <w:pPr>
              <w:textAlignment w:val="auto"/>
              <w:rPr>
                <w:lang w:val="en-CA"/>
              </w:rPr>
            </w:pPr>
            <w:hyperlink r:id="rId386"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B3727E" w:rsidP="00267911">
            <w:pPr>
              <w:textAlignment w:val="auto"/>
              <w:rPr>
                <w:u w:val="single"/>
                <w:lang w:val="en-CA"/>
              </w:rPr>
            </w:pPr>
            <w:hyperlink r:id="rId387" w:history="1">
              <w:r w:rsidR="00267911" w:rsidRPr="00267911">
                <w:rPr>
                  <w:rStyle w:val="Hyperlink"/>
                  <w:lang w:val="en-CA"/>
                </w:rPr>
                <w:t>Bappaditya Ray</w:t>
              </w:r>
            </w:hyperlink>
          </w:p>
          <w:p w14:paraId="5C52B7AD" w14:textId="77777777" w:rsidR="00267911" w:rsidRPr="00267911" w:rsidRDefault="00B3727E" w:rsidP="00267911">
            <w:pPr>
              <w:textAlignment w:val="auto"/>
              <w:rPr>
                <w:lang w:val="en-CA"/>
              </w:rPr>
            </w:pPr>
            <w:hyperlink r:id="rId388"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B3727E" w:rsidP="00267911">
            <w:pPr>
              <w:textAlignment w:val="auto"/>
              <w:rPr>
                <w:lang w:val="en-CA"/>
              </w:rPr>
            </w:pPr>
            <w:hyperlink r:id="rId389"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B3727E" w:rsidP="00267911">
            <w:pPr>
              <w:textAlignment w:val="auto"/>
              <w:rPr>
                <w:lang w:val="en-CA"/>
              </w:rPr>
            </w:pPr>
            <w:hyperlink r:id="rId390"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B3727E" w:rsidP="00267911">
            <w:pPr>
              <w:textAlignment w:val="auto"/>
              <w:rPr>
                <w:u w:val="single"/>
                <w:lang w:val="en-CA"/>
              </w:rPr>
            </w:pPr>
            <w:hyperlink r:id="rId391" w:history="1">
              <w:r w:rsidR="00267911" w:rsidRPr="00267911">
                <w:rPr>
                  <w:rStyle w:val="Hyperlink"/>
                  <w:lang w:val="en-CA"/>
                </w:rPr>
                <w:t>Che-Wei Kuo</w:t>
              </w:r>
            </w:hyperlink>
          </w:p>
          <w:p w14:paraId="676FB11B" w14:textId="77777777" w:rsidR="00267911" w:rsidRPr="00267911" w:rsidRDefault="00B3727E" w:rsidP="00267911">
            <w:pPr>
              <w:textAlignment w:val="auto"/>
              <w:rPr>
                <w:lang w:val="en-CA"/>
              </w:rPr>
            </w:pPr>
            <w:hyperlink r:id="rId392"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B3727E" w:rsidP="00267911">
            <w:pPr>
              <w:textAlignment w:val="auto"/>
              <w:rPr>
                <w:lang w:val="en-CA"/>
              </w:rPr>
            </w:pPr>
            <w:hyperlink r:id="rId393"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B3727E" w:rsidP="00267911">
            <w:pPr>
              <w:textAlignment w:val="auto"/>
              <w:rPr>
                <w:u w:val="single"/>
                <w:lang w:val="en-CA"/>
              </w:rPr>
            </w:pPr>
            <w:hyperlink r:id="rId394"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B3727E" w:rsidP="00267911">
            <w:pPr>
              <w:textAlignment w:val="auto"/>
              <w:rPr>
                <w:u w:val="single"/>
                <w:lang w:val="en-CA"/>
              </w:rPr>
            </w:pPr>
            <w:hyperlink r:id="rId395"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B3727E" w:rsidP="00267911">
            <w:pPr>
              <w:textAlignment w:val="auto"/>
              <w:rPr>
                <w:u w:val="single"/>
                <w:lang w:val="en-CA"/>
              </w:rPr>
            </w:pPr>
            <w:hyperlink r:id="rId396" w:history="1">
              <w:r w:rsidR="00267911" w:rsidRPr="00267911">
                <w:rPr>
                  <w:rStyle w:val="Hyperlink"/>
                  <w:lang w:val="en-CA"/>
                </w:rPr>
                <w:t>Mohammed Golam Sarwer</w:t>
              </w:r>
            </w:hyperlink>
          </w:p>
          <w:p w14:paraId="07134B3C" w14:textId="77777777" w:rsidR="00267911" w:rsidRPr="00267911" w:rsidRDefault="00B3727E" w:rsidP="00267911">
            <w:pPr>
              <w:textAlignment w:val="auto"/>
              <w:rPr>
                <w:lang w:val="en-CA"/>
              </w:rPr>
            </w:pPr>
            <w:hyperlink r:id="rId397"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B3727E" w:rsidP="00267911">
            <w:pPr>
              <w:textAlignment w:val="auto"/>
              <w:rPr>
                <w:u w:val="single"/>
                <w:lang w:val="en-CA"/>
              </w:rPr>
            </w:pPr>
            <w:hyperlink r:id="rId398"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B3727E" w:rsidP="00267911">
            <w:pPr>
              <w:textAlignment w:val="auto"/>
              <w:rPr>
                <w:u w:val="single"/>
                <w:lang w:val="en-CA"/>
              </w:rPr>
            </w:pPr>
            <w:hyperlink r:id="rId399"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B3727E" w:rsidP="00267911">
            <w:pPr>
              <w:textAlignment w:val="auto"/>
              <w:rPr>
                <w:u w:val="single"/>
                <w:lang w:val="en-CA"/>
              </w:rPr>
            </w:pPr>
            <w:hyperlink r:id="rId400" w:history="1">
              <w:r w:rsidR="00267911" w:rsidRPr="00267911">
                <w:rPr>
                  <w:rStyle w:val="Hyperlink"/>
                  <w:lang w:val="en-CA"/>
                </w:rPr>
                <w:t>Mohammed Golam Sarwer</w:t>
              </w:r>
            </w:hyperlink>
          </w:p>
          <w:p w14:paraId="3D8F5FC0" w14:textId="77777777" w:rsidR="00267911" w:rsidRPr="00267911" w:rsidRDefault="00B3727E" w:rsidP="00267911">
            <w:pPr>
              <w:textAlignment w:val="auto"/>
              <w:rPr>
                <w:lang w:val="en-CA"/>
              </w:rPr>
            </w:pPr>
            <w:hyperlink r:id="rId401"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5pt;height:116.65pt;mso-width-percent:0;mso-height-percent:0;mso-width-percent:0;mso-height-percent:0" o:ole="">
                  <v:imagedata r:id="rId402" o:title=""/>
                </v:shape>
                <o:OLEObject Type="Embed" ProgID="Visio.Drawing.15" ShapeID="_x0000_i1031" DrawAspect="Content" ObjectID="_1704235507" r:id="rId403"/>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25pt;height:116.65pt;mso-width-percent:0;mso-height-percent:0;mso-width-percent:0;mso-height-percent:0" o:ole="">
                  <v:imagedata r:id="rId404" o:title=""/>
                </v:shape>
                <o:OLEObject Type="Embed" ProgID="Visio.Drawing.15" ShapeID="_x0000_i1032" DrawAspect="Content" ObjectID="_1704235508" r:id="rId405"/>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4pt;height:129pt;mso-width-percent:0;mso-height-percent:0;mso-width-percent:0;mso-height-percent:0" o:ole="">
                  <v:imagedata r:id="rId406" o:title=""/>
                </v:shape>
                <o:OLEObject Type="Embed" ProgID="Visio.Drawing.15" ShapeID="_x0000_i1033" DrawAspect="Content" ObjectID="_1704235509" r:id="rId407"/>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5pt;height:129.75pt;mso-width-percent:0;mso-height-percent:0;mso-width-percent:0;mso-height-percent:0" o:ole="">
                  <v:imagedata r:id="rId408" o:title=""/>
                </v:shape>
                <o:OLEObject Type="Embed" ProgID="Visio.Drawing.15" ShapeID="_x0000_i1034" DrawAspect="Content" ObjectID="_1704235510" r:id="rId409"/>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769"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769"/>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25pt;height:114.75pt;mso-width-percent:0;mso-height-percent:0;mso-width-percent:0;mso-height-percent:0" o:ole="">
                  <v:imagedata r:id="rId410" o:title=""/>
                </v:shape>
                <o:OLEObject Type="Embed" ProgID="Visio.Drawing.15" ShapeID="_x0000_i1035" DrawAspect="Content" ObjectID="_1704235511" r:id="rId411"/>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25pt;height:114.75pt;mso-width-percent:0;mso-height-percent:0;mso-width-percent:0;mso-height-percent:0" o:ole="">
                  <v:imagedata r:id="rId412" o:title=""/>
                </v:shape>
                <o:OLEObject Type="Embed" ProgID="Visio.Drawing.15" ShapeID="_x0000_i1036" DrawAspect="Content" ObjectID="_1704235512" r:id="rId413"/>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4pt;height:129.75pt;mso-width-percent:0;mso-height-percent:0;mso-width-percent:0;mso-height-percent:0" o:ole="">
                  <v:imagedata r:id="rId414" o:title=""/>
                </v:shape>
                <o:OLEObject Type="Embed" ProgID="Visio.Drawing.15" ShapeID="_x0000_i1037" DrawAspect="Content" ObjectID="_1704235513" r:id="rId415"/>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75pt;height:130.5pt;mso-width-percent:0;mso-height-percent:0;mso-width-percent:0;mso-height-percent:0" o:ole="">
                  <v:imagedata r:id="rId416" o:title=""/>
                </v:shape>
                <o:OLEObject Type="Embed" ProgID="Visio.Drawing.15" ShapeID="_x0000_i1038" DrawAspect="Content" ObjectID="_1704235514" r:id="rId417"/>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770"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770"/>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771"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771"/>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772"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772"/>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773"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773"/>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774"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774"/>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4.65pt;mso-width-percent:0;mso-height-percent:0;mso-width-percent:0;mso-height-percent:0" o:ole="">
            <v:imagedata r:id="rId425" o:title=""/>
          </v:shape>
          <o:OLEObject Type="Embed" ProgID="Visio.Drawing.15" ShapeID="_x0000_i1039" DrawAspect="Content" ObjectID="_1704235515" r:id="rId426"/>
        </w:object>
      </w:r>
    </w:p>
    <w:p w14:paraId="2C600158" w14:textId="77777777" w:rsidR="00F72D71" w:rsidRPr="00F72D71" w:rsidRDefault="00F72D71" w:rsidP="00F72D71">
      <w:pPr>
        <w:rPr>
          <w:lang w:val="en-CA"/>
        </w:rPr>
      </w:pPr>
      <w:bookmarkStart w:id="775"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775"/>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7.75pt;height:108pt;mso-width-percent:0;mso-height-percent:0;mso-width-percent:0;mso-height-percent:0" o:ole="">
            <v:imagedata r:id="rId427" o:title=""/>
          </v:shape>
          <o:OLEObject Type="Embed" ProgID="Visio.Drawing.15" ShapeID="_x0000_i1040" DrawAspect="Content" ObjectID="_1704235516" r:id="rId428"/>
        </w:object>
      </w:r>
    </w:p>
    <w:p w14:paraId="2C3E1F7B" w14:textId="77777777" w:rsidR="00F72D71" w:rsidRPr="00F72D71" w:rsidRDefault="00F72D71" w:rsidP="00F72D71">
      <w:pPr>
        <w:rPr>
          <w:lang w:val="en-CA"/>
        </w:rPr>
      </w:pPr>
      <w:bookmarkStart w:id="776"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776"/>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8.9pt;height:36pt;mso-width-percent:0;mso-height-percent:0;mso-width-percent:0;mso-height-percent:0" o:ole="">
            <v:imagedata r:id="rId429" o:title=""/>
          </v:shape>
          <o:OLEObject Type="Embed" ProgID="Equation.DSMT4" ShapeID="_x0000_i1041" DrawAspect="Content" ObjectID="_1704235517" r:id="rId430"/>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777" w:name="_Hlk83552660"/>
      <w:r w:rsidRPr="00F72D71">
        <w:rPr>
          <w:lang w:val="en-CA"/>
        </w:rPr>
        <w:t>can be the center of the current block to obtain a regular MV for the current block.</w:t>
      </w:r>
      <w:bookmarkEnd w:id="777"/>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778" w:name="_Hlk83552735"/>
      <w:r w:rsidRPr="00F72D71">
        <w:rPr>
          <w:lang w:val="en-CA"/>
        </w:rPr>
        <w:t>such candidates are used to derive MVs located at the center of the current block, as regular merge candidates</w:t>
      </w:r>
      <w:bookmarkEnd w:id="778"/>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25pt;height:265.9pt;mso-width-percent:0;mso-height-percent:0;mso-width-percent:0;mso-height-percent:0" o:ole="">
            <v:imagedata r:id="rId431" o:title=""/>
          </v:shape>
          <o:OLEObject Type="Embed" ProgID="Visio.Drawing.15" ShapeID="_x0000_i1042" DrawAspect="Content" ObjectID="_1704235518" r:id="rId432"/>
        </w:object>
      </w:r>
    </w:p>
    <w:p w14:paraId="44E5F1A0" w14:textId="77777777" w:rsidR="00F72D71" w:rsidRPr="00F72D71" w:rsidRDefault="00F72D71" w:rsidP="00F72D71">
      <w:pPr>
        <w:rPr>
          <w:b/>
          <w:bCs/>
          <w:lang w:val="en-CA"/>
        </w:rPr>
      </w:pPr>
      <w:bookmarkStart w:id="779"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779"/>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B3727E"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780"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780"/>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781" w:name="_Ref79763349"/>
      <w:r w:rsidRPr="00172D2C">
        <w:rPr>
          <w:lang w:val="en-CA"/>
        </w:rPr>
        <w:t>Contributions in this area were discussed in session X at XXXX–XXXX UTC on XXday X Jan. 2022 (chaired by XXX).</w:t>
      </w:r>
    </w:p>
    <w:p w14:paraId="2B7A63AF" w14:textId="463CA706" w:rsidR="002E5152" w:rsidRPr="00172D2C" w:rsidRDefault="00B3727E" w:rsidP="000D6C18">
      <w:pPr>
        <w:pStyle w:val="berschrift9"/>
        <w:rPr>
          <w:szCs w:val="24"/>
          <w:lang w:val="en-CA"/>
        </w:rPr>
      </w:pPr>
      <w:hyperlink r:id="rId440"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B3727E" w:rsidP="00F14597">
      <w:pPr>
        <w:pStyle w:val="berschrift9"/>
        <w:rPr>
          <w:szCs w:val="24"/>
          <w:lang w:val="en-CA"/>
        </w:rPr>
      </w:pPr>
      <w:hyperlink r:id="rId441"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B3727E" w:rsidP="000D6C18">
      <w:pPr>
        <w:pStyle w:val="berschrift9"/>
        <w:rPr>
          <w:szCs w:val="24"/>
          <w:lang w:val="en-CA"/>
        </w:rPr>
      </w:pPr>
      <w:hyperlink r:id="rId442"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B3727E" w:rsidP="00F14597">
      <w:pPr>
        <w:pStyle w:val="berschrift9"/>
        <w:rPr>
          <w:szCs w:val="24"/>
          <w:lang w:val="en-CA"/>
        </w:rPr>
      </w:pPr>
      <w:hyperlink r:id="rId443"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B3727E" w:rsidP="000D6C18">
      <w:pPr>
        <w:pStyle w:val="berschrift9"/>
        <w:rPr>
          <w:szCs w:val="24"/>
          <w:lang w:val="en-CA"/>
        </w:rPr>
      </w:pPr>
      <w:hyperlink r:id="rId444"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B3727E" w:rsidP="00F14597">
      <w:pPr>
        <w:pStyle w:val="berschrift9"/>
        <w:rPr>
          <w:szCs w:val="24"/>
          <w:lang w:val="en-CA"/>
        </w:rPr>
      </w:pPr>
      <w:hyperlink r:id="rId445"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B3727E" w:rsidP="000D6C18">
      <w:pPr>
        <w:pStyle w:val="berschrift9"/>
        <w:rPr>
          <w:szCs w:val="24"/>
          <w:lang w:val="en-CA"/>
        </w:rPr>
      </w:pPr>
      <w:hyperlink r:id="rId446"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B3727E" w:rsidP="00F14597">
      <w:pPr>
        <w:pStyle w:val="berschrift9"/>
        <w:rPr>
          <w:szCs w:val="24"/>
          <w:lang w:val="en-CA"/>
        </w:rPr>
      </w:pPr>
      <w:hyperlink r:id="rId447"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B3727E" w:rsidP="000D6C18">
      <w:pPr>
        <w:pStyle w:val="berschrift9"/>
        <w:rPr>
          <w:szCs w:val="24"/>
          <w:lang w:val="en-CA"/>
        </w:rPr>
      </w:pPr>
      <w:hyperlink r:id="rId448"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B3727E" w:rsidP="00F14597">
      <w:pPr>
        <w:pStyle w:val="berschrift9"/>
        <w:rPr>
          <w:szCs w:val="24"/>
          <w:lang w:val="en-CA"/>
        </w:rPr>
      </w:pPr>
      <w:hyperlink r:id="rId449"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gramStart"/>
      <w:r w:rsidR="00386161" w:rsidRPr="007215A3">
        <w:rPr>
          <w:szCs w:val="24"/>
          <w:lang w:val="en-CA"/>
        </w:rPr>
        <w:t>Y.Yu</w:t>
      </w:r>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B3727E" w:rsidP="000D6C18">
      <w:pPr>
        <w:pStyle w:val="berschrift9"/>
        <w:rPr>
          <w:szCs w:val="24"/>
          <w:lang w:val="en-CA"/>
        </w:rPr>
      </w:pPr>
      <w:hyperlink r:id="rId450"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B3727E" w:rsidP="000D6C18">
      <w:pPr>
        <w:pStyle w:val="berschrift9"/>
        <w:rPr>
          <w:szCs w:val="24"/>
          <w:lang w:val="en-CA"/>
        </w:rPr>
      </w:pPr>
      <w:hyperlink r:id="rId451"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B3727E" w:rsidP="00F14597">
      <w:pPr>
        <w:pStyle w:val="berschrift9"/>
        <w:rPr>
          <w:szCs w:val="24"/>
          <w:lang w:val="en-CA"/>
        </w:rPr>
      </w:pPr>
      <w:hyperlink r:id="rId452"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B3727E" w:rsidP="000D6C18">
      <w:pPr>
        <w:pStyle w:val="berschrift9"/>
        <w:rPr>
          <w:szCs w:val="24"/>
          <w:lang w:val="en-CA"/>
        </w:rPr>
      </w:pPr>
      <w:hyperlink r:id="rId453"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B3727E" w:rsidP="00172D2C">
      <w:pPr>
        <w:pStyle w:val="berschrift9"/>
        <w:rPr>
          <w:szCs w:val="24"/>
          <w:lang w:val="en-CA"/>
        </w:rPr>
      </w:pPr>
      <w:hyperlink r:id="rId454"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B3727E" w:rsidP="00F14597">
      <w:pPr>
        <w:pStyle w:val="berschrift9"/>
        <w:rPr>
          <w:szCs w:val="24"/>
          <w:lang w:val="en-CA"/>
        </w:rPr>
      </w:pPr>
      <w:hyperlink r:id="rId455"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B3727E" w:rsidP="000D6C18">
      <w:pPr>
        <w:pStyle w:val="berschrift9"/>
        <w:rPr>
          <w:szCs w:val="24"/>
          <w:lang w:val="en-CA"/>
        </w:rPr>
      </w:pPr>
      <w:hyperlink r:id="rId456"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B3727E" w:rsidP="000D6C18">
      <w:pPr>
        <w:pStyle w:val="berschrift9"/>
        <w:rPr>
          <w:szCs w:val="24"/>
          <w:lang w:val="en-CA"/>
        </w:rPr>
      </w:pPr>
      <w:hyperlink r:id="rId457"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B3727E" w:rsidP="00F14597">
      <w:pPr>
        <w:pStyle w:val="berschrift9"/>
        <w:rPr>
          <w:szCs w:val="24"/>
          <w:lang w:val="en-CA"/>
        </w:rPr>
      </w:pPr>
      <w:hyperlink r:id="rId458"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B3727E" w:rsidP="000D6C18">
      <w:pPr>
        <w:pStyle w:val="berschrift9"/>
        <w:rPr>
          <w:szCs w:val="24"/>
          <w:lang w:val="en-CA"/>
        </w:rPr>
      </w:pPr>
      <w:hyperlink r:id="rId459"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B3727E" w:rsidP="00F14597">
      <w:pPr>
        <w:pStyle w:val="berschrift9"/>
        <w:rPr>
          <w:szCs w:val="24"/>
          <w:lang w:val="en-CA"/>
        </w:rPr>
      </w:pPr>
      <w:hyperlink r:id="rId460"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B3727E" w:rsidP="000D6C18">
      <w:pPr>
        <w:pStyle w:val="berschrift9"/>
        <w:rPr>
          <w:szCs w:val="24"/>
          <w:lang w:val="en-CA"/>
        </w:rPr>
      </w:pPr>
      <w:hyperlink r:id="rId461"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B3727E" w:rsidP="00732E1A">
      <w:pPr>
        <w:pStyle w:val="berschrift9"/>
        <w:rPr>
          <w:szCs w:val="24"/>
          <w:lang w:val="en-CA"/>
        </w:rPr>
      </w:pPr>
      <w:hyperlink r:id="rId462"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B3727E" w:rsidP="000D6C18">
      <w:pPr>
        <w:pStyle w:val="berschrift9"/>
        <w:rPr>
          <w:szCs w:val="24"/>
          <w:lang w:val="en-CA"/>
        </w:rPr>
      </w:pPr>
      <w:hyperlink r:id="rId463"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B3727E" w:rsidP="00F14597">
      <w:pPr>
        <w:pStyle w:val="berschrift9"/>
        <w:rPr>
          <w:szCs w:val="24"/>
          <w:lang w:val="en-CA"/>
        </w:rPr>
      </w:pPr>
      <w:hyperlink r:id="rId464"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B3727E" w:rsidP="000D6C18">
      <w:pPr>
        <w:pStyle w:val="berschrift9"/>
        <w:rPr>
          <w:szCs w:val="24"/>
          <w:lang w:val="en-CA"/>
        </w:rPr>
      </w:pPr>
      <w:hyperlink r:id="rId465"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B3727E" w:rsidP="000D6C18">
      <w:pPr>
        <w:pStyle w:val="berschrift9"/>
        <w:rPr>
          <w:szCs w:val="24"/>
          <w:lang w:val="en-CA"/>
        </w:rPr>
      </w:pPr>
      <w:hyperlink r:id="rId466"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B3727E" w:rsidP="000D6C18">
      <w:pPr>
        <w:pStyle w:val="berschrift9"/>
        <w:rPr>
          <w:szCs w:val="24"/>
          <w:lang w:val="en-CA"/>
        </w:rPr>
      </w:pPr>
      <w:hyperlink r:id="rId467"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B3727E" w:rsidP="00551ED8">
      <w:pPr>
        <w:pStyle w:val="berschrift9"/>
        <w:rPr>
          <w:szCs w:val="24"/>
          <w:lang w:val="en-CA"/>
        </w:rPr>
      </w:pPr>
      <w:hyperlink r:id="rId468"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B3727E" w:rsidP="000D6C18">
      <w:pPr>
        <w:pStyle w:val="berschrift9"/>
        <w:rPr>
          <w:szCs w:val="24"/>
          <w:lang w:val="en-CA"/>
        </w:rPr>
      </w:pPr>
      <w:hyperlink r:id="rId469"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B3727E" w:rsidP="00F14597">
      <w:pPr>
        <w:pStyle w:val="berschrift9"/>
        <w:rPr>
          <w:szCs w:val="24"/>
          <w:lang w:val="en-CA"/>
        </w:rPr>
      </w:pPr>
      <w:hyperlink r:id="rId470"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B3727E" w:rsidP="00203CAB">
      <w:pPr>
        <w:pStyle w:val="berschrift9"/>
        <w:rPr>
          <w:szCs w:val="24"/>
          <w:lang w:val="en-CA"/>
        </w:rPr>
      </w:pPr>
      <w:hyperlink r:id="rId471"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B3727E" w:rsidP="000D6C18">
      <w:pPr>
        <w:pStyle w:val="berschrift9"/>
        <w:rPr>
          <w:szCs w:val="24"/>
          <w:lang w:val="en-CA"/>
        </w:rPr>
      </w:pPr>
      <w:hyperlink r:id="rId472"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B3727E" w:rsidP="00F14597">
      <w:pPr>
        <w:pStyle w:val="berschrift9"/>
        <w:rPr>
          <w:szCs w:val="24"/>
          <w:lang w:val="en-CA"/>
        </w:rPr>
      </w:pPr>
      <w:hyperlink r:id="rId473"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B3727E" w:rsidP="00732E1A">
      <w:pPr>
        <w:pStyle w:val="berschrift9"/>
        <w:rPr>
          <w:szCs w:val="24"/>
          <w:lang w:val="en-CA"/>
        </w:rPr>
      </w:pPr>
      <w:hyperlink r:id="rId474"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781"/>
    </w:p>
    <w:p w14:paraId="085667B9" w14:textId="1D7A1C8A" w:rsidR="00426443" w:rsidRPr="00172D2C" w:rsidRDefault="00426443" w:rsidP="00426443">
      <w:pPr>
        <w:rPr>
          <w:lang w:val="en-CA"/>
        </w:rPr>
      </w:pPr>
      <w:bookmarkStart w:id="782"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B3727E" w:rsidP="000D6C18">
      <w:pPr>
        <w:pStyle w:val="berschrift9"/>
        <w:rPr>
          <w:szCs w:val="24"/>
          <w:lang w:val="en-CA"/>
        </w:rPr>
      </w:pPr>
      <w:hyperlink r:id="rId475"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77777777" w:rsidR="00E10948" w:rsidRDefault="00E10948" w:rsidP="000D6C18">
      <w:pPr>
        <w:rPr>
          <w:lang w:val="en-CA"/>
        </w:rPr>
      </w:pPr>
    </w:p>
    <w:p w14:paraId="64F1078A" w14:textId="4D22571D" w:rsidR="00AE5431" w:rsidRPr="00F96B6C" w:rsidRDefault="00B3727E" w:rsidP="00F14597">
      <w:pPr>
        <w:pStyle w:val="berschrift9"/>
        <w:rPr>
          <w:szCs w:val="24"/>
          <w:lang w:val="en-CA"/>
        </w:rPr>
      </w:pPr>
      <w:hyperlink r:id="rId476"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B3727E" w:rsidP="000D6C18">
      <w:pPr>
        <w:pStyle w:val="berschrift9"/>
        <w:rPr>
          <w:szCs w:val="24"/>
          <w:lang w:val="en-CA"/>
        </w:rPr>
      </w:pPr>
      <w:hyperlink r:id="rId477"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7777777" w:rsidR="007A762D" w:rsidRDefault="007A762D" w:rsidP="000D6C18">
      <w:pPr>
        <w:rPr>
          <w:lang w:val="en-CA"/>
        </w:rPr>
      </w:pPr>
    </w:p>
    <w:p w14:paraId="36851CF1" w14:textId="536863F9" w:rsidR="00384FD3" w:rsidRPr="00172D2C" w:rsidRDefault="00B3727E" w:rsidP="000D6C18">
      <w:pPr>
        <w:pStyle w:val="berschrift9"/>
        <w:rPr>
          <w:szCs w:val="24"/>
          <w:lang w:val="en-CA"/>
        </w:rPr>
      </w:pPr>
      <w:hyperlink r:id="rId478"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rPr>
      </w:pP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5F188159" w14:textId="77777777" w:rsidR="00F94DB1" w:rsidRDefault="00F94DB1" w:rsidP="000D6C18">
      <w:pPr>
        <w:rPr>
          <w:lang w:val="en-CA"/>
        </w:rPr>
      </w:pPr>
    </w:p>
    <w:p w14:paraId="3A03A8E6" w14:textId="1E7D9A13" w:rsidR="00EF6371" w:rsidRDefault="00B3727E" w:rsidP="00F14597">
      <w:pPr>
        <w:pStyle w:val="berschrift9"/>
        <w:rPr>
          <w:szCs w:val="24"/>
          <w:lang w:val="en-CA"/>
        </w:rPr>
      </w:pPr>
      <w:hyperlink r:id="rId479"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B3727E" w:rsidP="000D6C18">
      <w:pPr>
        <w:pStyle w:val="berschrift9"/>
        <w:rPr>
          <w:szCs w:val="24"/>
          <w:lang w:val="en-CA"/>
        </w:rPr>
      </w:pPr>
      <w:hyperlink r:id="rId480"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3D28E996" w:rsidR="000D6C18" w:rsidRDefault="000D6C18" w:rsidP="000D6C18">
      <w:pPr>
        <w:rPr>
          <w:lang w:val="en-CA"/>
        </w:rPr>
      </w:pPr>
    </w:p>
    <w:p w14:paraId="43BF183E" w14:textId="77777777" w:rsidR="00386161" w:rsidRPr="007215A3" w:rsidRDefault="00B3727E" w:rsidP="00F14597">
      <w:pPr>
        <w:pStyle w:val="berschrift9"/>
        <w:rPr>
          <w:szCs w:val="24"/>
          <w:lang w:val="en-CA"/>
        </w:rPr>
      </w:pPr>
      <w:hyperlink r:id="rId481"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 [miss]</w:t>
      </w:r>
    </w:p>
    <w:p w14:paraId="6595ED57" w14:textId="77777777" w:rsidR="00386161" w:rsidRPr="00172D2C" w:rsidRDefault="00386161" w:rsidP="000D6C18">
      <w:pPr>
        <w:rPr>
          <w:lang w:val="en-CA"/>
        </w:rPr>
      </w:pPr>
    </w:p>
    <w:p w14:paraId="272FE773" w14:textId="66924F3C" w:rsidR="00384FD3" w:rsidRPr="00172D2C" w:rsidRDefault="00B3727E" w:rsidP="000D6C18">
      <w:pPr>
        <w:pStyle w:val="berschrift9"/>
        <w:rPr>
          <w:szCs w:val="24"/>
          <w:lang w:val="en-CA"/>
        </w:rPr>
      </w:pPr>
      <w:hyperlink r:id="rId482"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77777777" w:rsidR="00F76E7B" w:rsidRPr="00F76E7B" w:rsidRDefault="00F76E7B" w:rsidP="00F76E7B">
      <w:pPr>
        <w:rPr>
          <w:lang w:val="en-CA"/>
        </w:rPr>
      </w:pPr>
      <w:r w:rsidRPr="00F76E7B">
        <w:rPr>
          <w:lang w:val="en-CA"/>
        </w:rPr>
        <w:t xml:space="preserve">RA: </w:t>
      </w:r>
      <w:bookmarkStart w:id="783" w:name="_Hlk83558844"/>
      <w:r w:rsidRPr="00F76E7B">
        <w:rPr>
          <w:lang w:val="en-CA"/>
        </w:rPr>
        <w:t>Class F</w:t>
      </w:r>
      <w:r w:rsidRPr="00F76E7B">
        <w:t xml:space="preserve"> -0.38%</w:t>
      </w:r>
      <w:r w:rsidRPr="00F76E7B">
        <w:rPr>
          <w:lang w:val="en-CA"/>
        </w:rPr>
        <w:t xml:space="preserve">, </w:t>
      </w:r>
      <w:r w:rsidRPr="00F76E7B">
        <w:t>102</w:t>
      </w:r>
      <w:proofErr w:type="gramStart"/>
      <w:r w:rsidRPr="00F76E7B">
        <w:t>%</w:t>
      </w:r>
      <w:r w:rsidRPr="00F76E7B">
        <w:rPr>
          <w:lang w:val="en-CA"/>
        </w:rPr>
        <w:t xml:space="preserve">,  </w:t>
      </w:r>
      <w:r w:rsidRPr="00F76E7B">
        <w:t>99</w:t>
      </w:r>
      <w:proofErr w:type="gramEnd"/>
      <w:r w:rsidRPr="00F76E7B">
        <w:t>%</w:t>
      </w:r>
      <w:r w:rsidRPr="00F76E7B">
        <w:rPr>
          <w:lang w:val="en-CA"/>
        </w:rPr>
        <w:t>; Class TGM</w:t>
      </w:r>
      <w:bookmarkEnd w:id="783"/>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B3727E" w:rsidP="00551ED8">
      <w:pPr>
        <w:pStyle w:val="berschrift9"/>
        <w:rPr>
          <w:szCs w:val="24"/>
          <w:lang w:val="en-CA"/>
        </w:rPr>
      </w:pPr>
      <w:hyperlink r:id="rId483"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B3727E" w:rsidP="000D6C18">
      <w:pPr>
        <w:pStyle w:val="berschrift9"/>
        <w:rPr>
          <w:szCs w:val="24"/>
          <w:lang w:val="en-CA"/>
        </w:rPr>
      </w:pPr>
      <w:hyperlink r:id="rId484"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784" w:name="_Hlk75802181"/>
      <w:r w:rsidRPr="00F76E7B">
        <w:rPr>
          <w:lang w:val="en-CA"/>
        </w:rPr>
        <w:t>contribution</w:t>
      </w:r>
      <w:bookmarkEnd w:id="784"/>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77777777" w:rsidR="00F76E7B" w:rsidRDefault="00F76E7B" w:rsidP="000D6C18">
      <w:pPr>
        <w:rPr>
          <w:lang w:val="en-CA"/>
        </w:rPr>
      </w:pPr>
    </w:p>
    <w:p w14:paraId="0357767A" w14:textId="17649C3D" w:rsidR="004E596A" w:rsidRPr="00A97AD1" w:rsidRDefault="00B3727E" w:rsidP="00732E1A">
      <w:pPr>
        <w:pStyle w:val="berschrift9"/>
        <w:rPr>
          <w:szCs w:val="24"/>
          <w:lang w:val="en-CA"/>
        </w:rPr>
      </w:pPr>
      <w:hyperlink r:id="rId485"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B3727E" w:rsidP="000D6C18">
      <w:pPr>
        <w:pStyle w:val="berschrift9"/>
        <w:rPr>
          <w:szCs w:val="24"/>
          <w:lang w:val="en-CA"/>
        </w:rPr>
      </w:pPr>
      <w:hyperlink r:id="rId486"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ins w:id="785" w:author="Jens-Rainer Ohm" w:date="2022-01-20T23:12:00Z"/>
          <w:lang w:val="en-CA"/>
        </w:rPr>
      </w:pPr>
      <w:ins w:id="786" w:author="Jens-Rainer Ohm" w:date="2022-01-20T23:12:00Z">
        <w:r>
          <w:rPr>
            <w:lang w:val="en-CA"/>
          </w:rPr>
          <w:t>Y. Kidani inspected the code and reports he found it appropriate and straightforward.</w:t>
        </w:r>
      </w:ins>
    </w:p>
    <w:p w14:paraId="40E4C8B2" w14:textId="77777777" w:rsidR="00F83250" w:rsidRDefault="00F83250" w:rsidP="00F83250">
      <w:pPr>
        <w:rPr>
          <w:ins w:id="787" w:author="Jens-Rainer Ohm" w:date="2022-01-20T23:12:00Z"/>
          <w:lang w:val="en-CA"/>
        </w:rPr>
      </w:pPr>
      <w:ins w:id="788" w:author="Jens-Rainer Ohm" w:date="2022-01-20T23:12:00Z">
        <w:r>
          <w:rPr>
            <w:lang w:val="en-CA"/>
          </w:rPr>
          <w:t>“Official” crosscheckers (Y0175) found no issue and support the adoption, as well as other experts.</w:t>
        </w:r>
      </w:ins>
    </w:p>
    <w:p w14:paraId="4F3F7869" w14:textId="659D26CB" w:rsidR="00DB1B7A" w:rsidRDefault="0070085C" w:rsidP="000D6C18">
      <w:pPr>
        <w:rPr>
          <w:ins w:id="789" w:author="Jens-Rainer Ohm" w:date="2022-01-21T01:58:00Z"/>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del w:id="790" w:author="Jens-Rainer Ohm" w:date="2022-01-20T23:12:00Z">
        <w:r w:rsidR="00DB1B7A" w:rsidRPr="007A1188" w:rsidDel="00F83250">
          <w:rPr>
            <w:highlight w:val="yellow"/>
            <w:lang w:val="en-CA"/>
          </w:rPr>
          <w:delText>Revisit</w:delText>
        </w:r>
        <w:r w:rsidR="00DB1B7A" w:rsidDel="00F83250">
          <w:rPr>
            <w:lang w:val="en-CA"/>
          </w:rPr>
          <w:delText>.</w:delText>
        </w:r>
      </w:del>
      <w:ins w:id="791" w:author="Jens-Rainer Ohm" w:date="2022-01-21T01:57:00Z">
        <w:r w:rsidR="00933BAA">
          <w:rPr>
            <w:lang w:val="en-CA"/>
          </w:rPr>
          <w:t>Follow-up disc</w:t>
        </w:r>
      </w:ins>
      <w:ins w:id="792" w:author="Jens-Rainer Ohm" w:date="2022-01-21T01:58:00Z">
        <w:r w:rsidR="00933BAA">
          <w:rPr>
            <w:lang w:val="en-CA"/>
          </w:rPr>
          <w:t>ussion in session 23 on Thursday 20 Jan.</w:t>
        </w:r>
      </w:ins>
    </w:p>
    <w:p w14:paraId="0E7028D2" w14:textId="77777777" w:rsidR="00933BAA" w:rsidRPr="00100597" w:rsidRDefault="00933BAA" w:rsidP="00933BAA">
      <w:pPr>
        <w:pStyle w:val="berschrift9"/>
        <w:rPr>
          <w:ins w:id="793" w:author="Jens-Rainer Ohm" w:date="2022-01-21T01:58:00Z"/>
          <w:szCs w:val="24"/>
          <w:lang w:val="en-CA" w:eastAsia="en-DE"/>
        </w:rPr>
        <w:pPrChange w:id="794" w:author="Jens-Rainer Ohm" w:date="2022-01-21T01:58:00Z">
          <w:pPr>
            <w:tabs>
              <w:tab w:val="left" w:pos="996"/>
              <w:tab w:val="left" w:pos="2563"/>
            </w:tabs>
          </w:pPr>
        </w:pPrChange>
      </w:pPr>
      <w:ins w:id="795" w:author="Jens-Rainer Ohm" w:date="2022-01-21T01:58:00Z">
        <w:r w:rsidRPr="00100597">
          <w:rPr>
            <w:szCs w:val="24"/>
            <w:lang w:val="en-CA" w:eastAsia="en-DE"/>
          </w:rPr>
          <w:lastRenderedPageBreak/>
          <w:fldChar w:fldCharType="begin"/>
        </w:r>
        <w:r w:rsidRPr="00100597">
          <w:rPr>
            <w:szCs w:val="24"/>
            <w:lang w:val="en-CA" w:eastAsia="en-DE"/>
          </w:rPr>
          <w:instrText xml:space="preserve"> HYPERLINK "https://jvet-experts.org/doc_end_user/current_document.php?id=11459" </w:instrText>
        </w:r>
        <w:r w:rsidRPr="00100597">
          <w:rPr>
            <w:szCs w:val="24"/>
            <w:lang w:val="en-CA" w:eastAsia="en-DE"/>
          </w:rPr>
          <w:fldChar w:fldCharType="separate"/>
        </w:r>
        <w:r w:rsidRPr="00100597">
          <w:rPr>
            <w:color w:val="0000FF"/>
            <w:szCs w:val="24"/>
            <w:u w:val="single"/>
            <w:lang w:val="en-CA" w:eastAsia="en-DE"/>
          </w:rPr>
          <w:t>JVET-Y0250</w:t>
        </w:r>
        <w:r w:rsidRPr="00100597">
          <w:rPr>
            <w:szCs w:val="24"/>
            <w:lang w:val="en-CA" w:eastAsia="en-DE"/>
          </w:rPr>
          <w:fldChar w:fldCharType="end"/>
        </w:r>
        <w:r w:rsidRPr="00100597">
          <w:rPr>
            <w:szCs w:val="24"/>
            <w:lang w:val="en-CA" w:eastAsia="en-DE"/>
          </w:rPr>
          <w:t xml:space="preserve"> EE2 </w:t>
        </w:r>
        <w:r w:rsidRPr="00100597">
          <w:rPr>
            <w:szCs w:val="24"/>
            <w:lang w:val="en-CA"/>
          </w:rPr>
          <w:t>relate</w:t>
        </w:r>
        <w:bookmarkStart w:id="796" w:name="_GoBack"/>
        <w:bookmarkEnd w:id="796"/>
        <w:r w:rsidRPr="00100597">
          <w:rPr>
            <w:szCs w:val="24"/>
            <w:lang w:val="en-CA"/>
          </w:rPr>
          <w:t>d</w:t>
        </w:r>
        <w:r w:rsidRPr="00100597">
          <w:rPr>
            <w:szCs w:val="24"/>
            <w:lang w:val="en-CA" w:eastAsia="en-DE"/>
          </w:rPr>
          <w:t>: Code Inspection of Sign Prediction for LFNST (JVET-Y0141 and EE2-4.2b) [K. Naser, F. Galpin (InterDigital)] [late]</w:t>
        </w:r>
      </w:ins>
    </w:p>
    <w:p w14:paraId="6FC91DD8" w14:textId="77777777" w:rsidR="00F83250" w:rsidRPr="00F83250" w:rsidRDefault="00F83250" w:rsidP="00F83250">
      <w:pPr>
        <w:rPr>
          <w:ins w:id="797" w:author="Jens-Rainer Ohm" w:date="2022-01-20T23:12:00Z"/>
          <w:lang w:val="en-CA"/>
        </w:rPr>
      </w:pPr>
      <w:ins w:id="798" w:author="Jens-Rainer Ohm" w:date="2022-01-20T23:12:00Z">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ins>
    </w:p>
    <w:p w14:paraId="118AD9E3" w14:textId="77777777" w:rsidR="00F83250" w:rsidRPr="00F83250" w:rsidRDefault="00F83250" w:rsidP="00F83250">
      <w:pPr>
        <w:rPr>
          <w:ins w:id="799" w:author="Jens-Rainer Ohm" w:date="2022-01-20T23:12:00Z"/>
          <w:lang w:val="en-CA"/>
        </w:rPr>
      </w:pPr>
    </w:p>
    <w:p w14:paraId="16D59B08" w14:textId="77777777" w:rsidR="00F83250" w:rsidRPr="00F83250" w:rsidRDefault="00F83250" w:rsidP="00F83250">
      <w:pPr>
        <w:rPr>
          <w:ins w:id="800" w:author="Jens-Rainer Ohm" w:date="2022-01-20T23:12:00Z"/>
          <w:lang w:val="en-CA"/>
        </w:rPr>
      </w:pPr>
      <w:ins w:id="801" w:author="Jens-Rainer Ohm" w:date="2022-01-20T23:12:00Z">
        <w:r w:rsidRPr="00F83250">
          <w:rPr>
            <w:lang w:val="en-CA"/>
          </w:rPr>
          <w:t>-</w:t>
        </w:r>
        <w:r w:rsidRPr="00F83250">
          <w:rPr>
            <w:lang w:val="en-CA"/>
          </w:rPr>
          <w:tab/>
          <w:t>SIMD implementation for TIMD, DIMD, LFNST</w:t>
        </w:r>
      </w:ins>
    </w:p>
    <w:p w14:paraId="1BA932E9" w14:textId="77777777" w:rsidR="00F83250" w:rsidRPr="00F83250" w:rsidRDefault="00F83250" w:rsidP="00F83250">
      <w:pPr>
        <w:rPr>
          <w:ins w:id="802" w:author="Jens-Rainer Ohm" w:date="2022-01-20T23:12:00Z"/>
          <w:lang w:val="en-CA"/>
        </w:rPr>
      </w:pPr>
      <w:ins w:id="803" w:author="Jens-Rainer Ohm" w:date="2022-01-20T23:12:00Z">
        <w:r w:rsidRPr="00F83250">
          <w:rPr>
            <w:lang w:val="en-CA"/>
          </w:rPr>
          <w:t>-</w:t>
        </w:r>
        <w:r w:rsidRPr="00F83250">
          <w:rPr>
            <w:lang w:val="en-CA"/>
          </w:rPr>
          <w:tab/>
          <w:t>Context retraining for MTS, LFNST, DIMD, TIMD.</w:t>
        </w:r>
      </w:ins>
    </w:p>
    <w:p w14:paraId="0B5E2F26" w14:textId="4512E68B" w:rsidR="00F83250" w:rsidRDefault="00F83250" w:rsidP="00F83250">
      <w:pPr>
        <w:rPr>
          <w:lang w:val="en-CA"/>
        </w:rPr>
      </w:pPr>
      <w:ins w:id="804" w:author="Jens-Rainer Ohm" w:date="2022-01-20T23:12:00Z">
        <w:r w:rsidRPr="00F83250">
          <w:rPr>
            <w:lang w:val="en-CA"/>
          </w:rPr>
          <w:t>-</w:t>
        </w:r>
        <w:r w:rsidRPr="00F83250">
          <w:rPr>
            <w:lang w:val="en-CA"/>
          </w:rPr>
          <w:tab/>
          <w:t>Added LMCS for bilateral filter RDO for certain sequence resolutions (class C and class B).</w:t>
        </w:r>
      </w:ins>
    </w:p>
    <w:p w14:paraId="7D932584" w14:textId="16FA60C8" w:rsidR="00BE76AC" w:rsidRDefault="00BE76AC" w:rsidP="000D6C18">
      <w:pPr>
        <w:rPr>
          <w:ins w:id="805" w:author="Jens-Rainer Ohm" w:date="2022-01-20T23:14:00Z"/>
          <w:lang w:val="en-CA"/>
        </w:rPr>
      </w:pPr>
    </w:p>
    <w:p w14:paraId="1E5F8B63" w14:textId="0DCED0DD" w:rsidR="00BE76AC" w:rsidRDefault="00BE76AC" w:rsidP="000D6C18">
      <w:pPr>
        <w:rPr>
          <w:ins w:id="806" w:author="Jens-Rainer Ohm" w:date="2022-01-20T23:13:00Z"/>
          <w:lang w:val="en-CA"/>
        </w:rPr>
      </w:pPr>
      <w:ins w:id="807" w:author="Jens-Rainer Ohm" w:date="2022-01-20T23:14:00Z">
        <w:r>
          <w:rPr>
            <w:lang w:val="en-CA"/>
          </w:rPr>
          <w:t>It is reported that the code was run excluding the re-trai</w:t>
        </w:r>
      </w:ins>
      <w:ins w:id="808" w:author="Jens-Rainer Ohm" w:date="2022-01-20T23:15:00Z">
        <w:r>
          <w:rPr>
            <w:lang w:val="en-CA"/>
          </w:rPr>
          <w:t>ning, and the gain was lower (only class D tested so far)</w:t>
        </w:r>
      </w:ins>
      <w:ins w:id="809" w:author="Jens-Rainer Ohm" w:date="2022-01-20T23:16:00Z">
        <w:r>
          <w:rPr>
            <w:lang w:val="en-CA"/>
          </w:rPr>
          <w:t>. Further, SIMD was disabled, and runtimes increased</w:t>
        </w:r>
      </w:ins>
      <w:ins w:id="810" w:author="Jens-Rainer Ohm" w:date="2022-01-20T23:21:00Z">
        <w:r>
          <w:rPr>
            <w:lang w:val="en-CA"/>
          </w:rPr>
          <w:t xml:space="preserve">. It can be concluded that some of the optimizations made could alos give gain on the ECM anchor </w:t>
        </w:r>
      </w:ins>
      <w:ins w:id="811" w:author="Jens-Rainer Ohm" w:date="2022-01-20T23:22:00Z">
        <w:r>
          <w:rPr>
            <w:lang w:val="en-CA"/>
          </w:rPr>
          <w:t>without the new elements of the proposal.</w:t>
        </w:r>
      </w:ins>
      <w:ins w:id="812" w:author="Jens-Rainer Ohm" w:date="2022-01-20T23:24:00Z">
        <w:r w:rsidR="008F119C">
          <w:rPr>
            <w:lang w:val="en-CA"/>
          </w:rPr>
          <w:t xml:space="preserve"> It is estimated that the actual gain in A</w:t>
        </w:r>
      </w:ins>
      <w:ins w:id="813" w:author="Jens-Rainer Ohm" w:date="2022-01-20T23:25:00Z">
        <w:r w:rsidR="008F119C">
          <w:rPr>
            <w:lang w:val="en-CA"/>
          </w:rPr>
          <w:t xml:space="preserve">I is approximately </w:t>
        </w:r>
        <w:r w:rsidR="008F119C" w:rsidRPr="008F119C">
          <w:rPr>
            <w:lang w:val="en-CA"/>
          </w:rPr>
          <w:t>0.05%</w:t>
        </w:r>
        <w:r w:rsidR="008F119C">
          <w:rPr>
            <w:lang w:val="en-CA"/>
          </w:rPr>
          <w:t xml:space="preserve"> lower</w:t>
        </w:r>
      </w:ins>
      <w:ins w:id="814" w:author="Jens-Rainer Ohm" w:date="2022-01-20T23:28:00Z">
        <w:r w:rsidR="008F119C">
          <w:rPr>
            <w:lang w:val="en-CA"/>
          </w:rPr>
          <w:t>. The realistic gain for AI would be around 0.25%</w:t>
        </w:r>
      </w:ins>
      <w:ins w:id="815" w:author="Jens-Rainer Ohm" w:date="2022-01-20T23:29:00Z">
        <w:r w:rsidR="008F119C">
          <w:rPr>
            <w:lang w:val="en-CA"/>
          </w:rPr>
          <w:t xml:space="preserve">, with encoder </w:t>
        </w:r>
        <w:proofErr w:type="gramStart"/>
        <w:r w:rsidR="008F119C">
          <w:rPr>
            <w:lang w:val="en-CA"/>
          </w:rPr>
          <w:t>run</w:t>
        </w:r>
        <w:proofErr w:type="gramEnd"/>
        <w:r w:rsidR="008F119C">
          <w:rPr>
            <w:lang w:val="en-CA"/>
          </w:rPr>
          <w:t xml:space="preserve"> time increase of 4%.</w:t>
        </w:r>
      </w:ins>
    </w:p>
    <w:p w14:paraId="29F7801B" w14:textId="3D2ACDAA" w:rsidR="00BE76AC" w:rsidRDefault="008F119C" w:rsidP="000D6C18">
      <w:pPr>
        <w:rPr>
          <w:ins w:id="816" w:author="Jens-Rainer Ohm" w:date="2022-01-20T23:13:00Z"/>
          <w:lang w:val="en-CA"/>
        </w:rPr>
      </w:pPr>
      <w:ins w:id="817" w:author="Jens-Rainer Ohm" w:date="2022-01-20T23:33:00Z">
        <w:r>
          <w:rPr>
            <w:lang w:val="en-CA"/>
          </w:rPr>
          <w:t>Otherwise, the implementation was checked various experts and no problems were found.</w:t>
        </w:r>
      </w:ins>
    </w:p>
    <w:p w14:paraId="06935C4D" w14:textId="11133C28" w:rsidR="0070085C" w:rsidDel="00F83250" w:rsidRDefault="0070085C" w:rsidP="000D6C18">
      <w:pPr>
        <w:rPr>
          <w:del w:id="818" w:author="Jens-Rainer Ohm" w:date="2022-01-20T23:12:00Z"/>
          <w:lang w:val="en-CA"/>
        </w:rPr>
      </w:pPr>
      <w:del w:id="819" w:author="Jens-Rainer Ohm" w:date="2022-01-20T23:12:00Z">
        <w:r w:rsidDel="00F83250">
          <w:rPr>
            <w:lang w:val="en-CA"/>
          </w:rPr>
          <w:delText>Y. Kidani also inspected the code and reports he found it appropriate and straightforward.</w:delText>
        </w:r>
      </w:del>
    </w:p>
    <w:p w14:paraId="7E1DB46D" w14:textId="5050BD63" w:rsidR="0070085C" w:rsidDel="00F83250" w:rsidRDefault="0070085C" w:rsidP="000D6C18">
      <w:pPr>
        <w:rPr>
          <w:del w:id="820" w:author="Jens-Rainer Ohm" w:date="2022-01-20T23:12:00Z"/>
          <w:lang w:val="en-CA"/>
        </w:rPr>
      </w:pPr>
      <w:del w:id="821" w:author="Jens-Rainer Ohm" w:date="2022-01-20T23:12:00Z">
        <w:r w:rsidDel="00F83250">
          <w:rPr>
            <w:lang w:val="en-CA"/>
          </w:rPr>
          <w:delText>“Official” crosscheckers (Y0175) found no issue and support the adoption, as well as other experts.</w:delText>
        </w:r>
      </w:del>
    </w:p>
    <w:p w14:paraId="2DA553D0" w14:textId="3DC625DD" w:rsidR="00F94DB1" w:rsidRDefault="00DB1B7A" w:rsidP="000D6C18">
      <w:pPr>
        <w:rPr>
          <w:ins w:id="822" w:author="Jens-Rainer Ohm" w:date="2022-01-20T23:34:00Z"/>
          <w:lang w:val="en-CA"/>
        </w:rPr>
      </w:pPr>
      <w:r w:rsidRPr="007A1188">
        <w:rPr>
          <w:highlight w:val="yellow"/>
          <w:lang w:val="en-CA"/>
        </w:rPr>
        <w:t>Decision</w:t>
      </w:r>
      <w:r>
        <w:rPr>
          <w:lang w:val="en-CA"/>
        </w:rPr>
        <w:t xml:space="preserve">: Adopt JVET-Y0141 test 3 </w:t>
      </w:r>
      <w:del w:id="823" w:author="Jens-Rainer Ohm" w:date="2022-01-20T23:33:00Z">
        <w:r w:rsidDel="008F119C">
          <w:rPr>
            <w:lang w:val="en-CA"/>
          </w:rPr>
          <w:delText>(conditional: There shall be no serious problem with the implementation)</w:delText>
        </w:r>
      </w:del>
    </w:p>
    <w:p w14:paraId="75A76500" w14:textId="4AF7B0AE" w:rsidR="00CF6015" w:rsidRDefault="00CF6015" w:rsidP="000D6C18">
      <w:pPr>
        <w:rPr>
          <w:lang w:val="en-CA"/>
        </w:rPr>
      </w:pPr>
      <w:ins w:id="824" w:author="Jens-Rainer Ohm" w:date="2022-01-20T23:34:00Z">
        <w:r>
          <w:rPr>
            <w:lang w:val="en-CA"/>
          </w:rPr>
          <w:t>The part of encoder optimization shall be implemented in a way that it can be disabled by macro</w:t>
        </w:r>
      </w:ins>
    </w:p>
    <w:p w14:paraId="7296484F" w14:textId="09CA880F" w:rsidR="00556716" w:rsidRPr="00CA6440" w:rsidRDefault="00B3727E" w:rsidP="00F14597">
      <w:pPr>
        <w:pStyle w:val="berschrift9"/>
        <w:rPr>
          <w:szCs w:val="24"/>
          <w:lang w:val="en-CA"/>
        </w:rPr>
      </w:pPr>
      <w:hyperlink r:id="rId487"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B3727E" w:rsidP="000D6C18">
      <w:pPr>
        <w:pStyle w:val="berschrift9"/>
        <w:rPr>
          <w:szCs w:val="24"/>
          <w:lang w:val="en-CA"/>
        </w:rPr>
      </w:pPr>
      <w:hyperlink r:id="rId488"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lastRenderedPageBreak/>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77777777" w:rsidR="002E2B80" w:rsidRDefault="002E2B80" w:rsidP="000D6C18">
      <w:pPr>
        <w:rPr>
          <w:lang w:val="en-CA"/>
        </w:rPr>
      </w:pPr>
    </w:p>
    <w:p w14:paraId="6AB5D543" w14:textId="39D26E42" w:rsidR="004E596A" w:rsidRPr="00A97AD1" w:rsidRDefault="00B3727E" w:rsidP="00732E1A">
      <w:pPr>
        <w:pStyle w:val="berschrift9"/>
        <w:rPr>
          <w:szCs w:val="24"/>
          <w:lang w:val="en-CA"/>
        </w:rPr>
      </w:pPr>
      <w:hyperlink r:id="rId489"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B3727E" w:rsidP="000D6C18">
      <w:pPr>
        <w:pStyle w:val="berschrift9"/>
        <w:rPr>
          <w:szCs w:val="24"/>
          <w:lang w:val="en-CA"/>
        </w:rPr>
      </w:pPr>
      <w:hyperlink r:id="rId490"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42CDF0ED" w14:textId="77777777" w:rsidR="00857A97" w:rsidRDefault="00857A97" w:rsidP="000D6C18">
      <w:pPr>
        <w:rPr>
          <w:lang w:val="en-CA"/>
        </w:rPr>
      </w:pPr>
    </w:p>
    <w:p w14:paraId="249F5E15" w14:textId="58DCA667" w:rsidR="006D789E" w:rsidRPr="001E3A7B" w:rsidRDefault="00B3727E" w:rsidP="00732E1A">
      <w:pPr>
        <w:pStyle w:val="berschrift9"/>
        <w:rPr>
          <w:szCs w:val="24"/>
          <w:lang w:val="en-CA"/>
        </w:rPr>
      </w:pPr>
      <w:hyperlink r:id="rId491"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B3727E" w:rsidP="000D6C18">
      <w:pPr>
        <w:pStyle w:val="berschrift9"/>
        <w:rPr>
          <w:szCs w:val="24"/>
          <w:lang w:val="en-CA"/>
        </w:rPr>
      </w:pPr>
      <w:hyperlink r:id="rId492"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825" w:name="_Hlk83559748"/>
      <w:r w:rsidRPr="0098036A">
        <w:rPr>
          <w:lang w:val="en-CA"/>
        </w:rPr>
        <w:t xml:space="preserve">In this contribution, the number of HMVP candidates for IBC is increased up to 30, in addition to the modifications of IBC Merge/AMVP list construction tested in EE2-3.13. </w:t>
      </w:r>
    </w:p>
    <w:bookmarkEnd w:id="825"/>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lastRenderedPageBreak/>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77777777" w:rsidR="0098036A" w:rsidRDefault="0098036A" w:rsidP="0098036A">
      <w:pPr>
        <w:rPr>
          <w:lang w:val="en-CA"/>
        </w:rPr>
      </w:pPr>
    </w:p>
    <w:p w14:paraId="54A83519" w14:textId="1944C10C" w:rsidR="0098036A" w:rsidRDefault="0098036A" w:rsidP="0098036A">
      <w:pPr>
        <w:rPr>
          <w:lang w:val="en-CA"/>
        </w:rPr>
      </w:pPr>
      <w:r>
        <w:rPr>
          <w:lang w:val="en-CA"/>
        </w:rPr>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3EAAE3CC" w:rsidR="000D6C18" w:rsidRDefault="000D6C18" w:rsidP="000D6C18">
      <w:pPr>
        <w:rPr>
          <w:lang w:val="en-CA"/>
        </w:rPr>
      </w:pPr>
    </w:p>
    <w:p w14:paraId="2423F267" w14:textId="23E8A1C0" w:rsidR="00386161" w:rsidRPr="007215A3" w:rsidRDefault="00B3727E" w:rsidP="00F14597">
      <w:pPr>
        <w:pStyle w:val="berschrift9"/>
        <w:rPr>
          <w:szCs w:val="24"/>
          <w:lang w:val="en-CA"/>
        </w:rPr>
      </w:pPr>
      <w:hyperlink r:id="rId493"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B3727E" w:rsidP="000D6C18">
      <w:pPr>
        <w:pStyle w:val="berschrift9"/>
        <w:rPr>
          <w:szCs w:val="24"/>
          <w:lang w:val="en-CA"/>
        </w:rPr>
      </w:pPr>
      <w:hyperlink r:id="rId494"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r>
        <w:rPr>
          <w:lang w:val="en-CA"/>
        </w:rPr>
        <w:t xml:space="preserve"> Investigate in EE together with 3.11 and 3.12.</w:t>
      </w:r>
    </w:p>
    <w:p w14:paraId="1A00F799" w14:textId="53ADE6D5" w:rsidR="00866AC0" w:rsidRDefault="00866AC0" w:rsidP="00426443">
      <w:pPr>
        <w:rPr>
          <w:lang w:val="en-CA"/>
        </w:rPr>
      </w:pPr>
    </w:p>
    <w:p w14:paraId="4F16C6B7" w14:textId="3BDEE375" w:rsidR="007A762D" w:rsidRPr="0004266C" w:rsidRDefault="00B3727E" w:rsidP="00E23955">
      <w:pPr>
        <w:pStyle w:val="berschrift9"/>
        <w:rPr>
          <w:szCs w:val="24"/>
          <w:lang w:val="en-CA"/>
        </w:rPr>
      </w:pPr>
      <w:hyperlink r:id="rId495"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B3727E" w:rsidP="00F14597">
      <w:pPr>
        <w:pStyle w:val="berschrift9"/>
        <w:rPr>
          <w:szCs w:val="24"/>
          <w:lang w:val="en-CA"/>
        </w:rPr>
      </w:pPr>
      <w:hyperlink r:id="rId496"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B3727E" w:rsidP="00F14597">
      <w:pPr>
        <w:pStyle w:val="berschrift9"/>
        <w:rPr>
          <w:szCs w:val="24"/>
        </w:rPr>
      </w:pPr>
      <w:hyperlink r:id="rId497"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B3727E" w:rsidP="00732E1A">
      <w:pPr>
        <w:pStyle w:val="berschrift9"/>
        <w:rPr>
          <w:szCs w:val="24"/>
          <w:lang w:val="en-CA"/>
        </w:rPr>
      </w:pPr>
      <w:hyperlink r:id="rId498"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782"/>
    </w:p>
    <w:p w14:paraId="25A0DEB1" w14:textId="6238CE4E" w:rsidR="00426443" w:rsidRPr="00172D2C" w:rsidRDefault="00426443" w:rsidP="00426443">
      <w:pPr>
        <w:rPr>
          <w:lang w:val="en-CA"/>
        </w:rPr>
      </w:pPr>
      <w:bookmarkStart w:id="826" w:name="_Ref37794812"/>
      <w:bookmarkStart w:id="827" w:name="_Ref518893239"/>
      <w:bookmarkStart w:id="828" w:name="_Ref20610870"/>
      <w:bookmarkStart w:id="829" w:name="_Hlk37015736"/>
      <w:bookmarkStart w:id="830" w:name="_Ref511637164"/>
      <w:bookmarkStart w:id="831" w:name="_Ref534462031"/>
      <w:bookmarkStart w:id="832" w:name="_Ref451632402"/>
      <w:bookmarkStart w:id="833" w:name="_Ref432590081"/>
      <w:bookmarkStart w:id="834" w:name="_Ref345950302"/>
      <w:bookmarkStart w:id="835" w:name="_Ref392897275"/>
      <w:bookmarkStart w:id="836" w:name="_Ref421891381"/>
      <w:bookmarkEnd w:id="767"/>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B3727E" w:rsidP="000D6C18">
      <w:pPr>
        <w:pStyle w:val="berschrift9"/>
        <w:rPr>
          <w:szCs w:val="24"/>
          <w:lang w:val="en-CA"/>
        </w:rPr>
      </w:pPr>
      <w:hyperlink r:id="rId499"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77777777" w:rsidR="000D6C18" w:rsidRPr="00172D2C" w:rsidRDefault="000D6C18" w:rsidP="000D6C18">
      <w:pPr>
        <w:rPr>
          <w:lang w:val="en-CA"/>
        </w:rPr>
      </w:pPr>
    </w:p>
    <w:p w14:paraId="3813C533" w14:textId="2E4A18E1" w:rsidR="002A6AC9" w:rsidRPr="00172D2C" w:rsidRDefault="00B3727E" w:rsidP="000D6C18">
      <w:pPr>
        <w:pStyle w:val="berschrift9"/>
        <w:rPr>
          <w:szCs w:val="24"/>
          <w:lang w:val="en-CA"/>
        </w:rPr>
      </w:pPr>
      <w:hyperlink r:id="rId500"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t>non 4</w:t>
      </w:r>
      <w:proofErr w:type="gramEnd"/>
      <w:r w:rsidRPr="00181521">
        <w:t xml:space="preserve">: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0E83810E" w:rsidR="000D6C18" w:rsidRDefault="000D6C18" w:rsidP="000D6C18">
      <w:pPr>
        <w:rPr>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77777777" w:rsidR="00683C86" w:rsidRPr="00172D2C" w:rsidRDefault="00683C86" w:rsidP="000D6C18">
      <w:pPr>
        <w:rPr>
          <w:lang w:val="en-CA"/>
        </w:rPr>
      </w:pPr>
    </w:p>
    <w:p w14:paraId="1757C24F" w14:textId="32C7F55C" w:rsidR="002A6AC9" w:rsidRPr="00172D2C" w:rsidRDefault="00B3727E" w:rsidP="000D6C18">
      <w:pPr>
        <w:pStyle w:val="berschrift9"/>
        <w:rPr>
          <w:szCs w:val="24"/>
          <w:lang w:val="en-CA"/>
        </w:rPr>
      </w:pPr>
      <w:hyperlink r:id="rId501"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334BAE84" w:rsidR="008D45C2" w:rsidRDefault="008D45C2" w:rsidP="000D6C18">
      <w:pPr>
        <w:rPr>
          <w:lang w:val="en-CA"/>
        </w:rPr>
      </w:pPr>
    </w:p>
    <w:p w14:paraId="7972BFD0" w14:textId="77777777" w:rsidR="008D45C2" w:rsidRPr="00172D2C" w:rsidRDefault="008D45C2" w:rsidP="000D6C18">
      <w:pPr>
        <w:rPr>
          <w:lang w:val="en-CA"/>
        </w:rPr>
      </w:pPr>
    </w:p>
    <w:p w14:paraId="7E20A20C" w14:textId="31DEF263" w:rsidR="00CC2D42" w:rsidRPr="00172D2C" w:rsidRDefault="00B3727E" w:rsidP="00CC2D42">
      <w:pPr>
        <w:pStyle w:val="berschrift9"/>
        <w:rPr>
          <w:szCs w:val="24"/>
          <w:lang w:val="en-CA"/>
        </w:rPr>
      </w:pPr>
      <w:hyperlink r:id="rId502"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B3727E" w:rsidP="000D6C18">
      <w:pPr>
        <w:pStyle w:val="berschrift9"/>
        <w:rPr>
          <w:szCs w:val="24"/>
          <w:lang w:val="en-CA"/>
        </w:rPr>
      </w:pPr>
      <w:hyperlink r:id="rId503"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74A5F2C6" w:rsidR="000D6C18" w:rsidRDefault="000D6C18" w:rsidP="000D6C18">
      <w:pPr>
        <w:rPr>
          <w:lang w:val="en-CA"/>
        </w:rPr>
      </w:pPr>
    </w:p>
    <w:p w14:paraId="76F2A963" w14:textId="51059C47" w:rsidR="006D789E" w:rsidRPr="001E3A7B" w:rsidRDefault="00B3727E" w:rsidP="00732E1A">
      <w:pPr>
        <w:pStyle w:val="berschrift9"/>
        <w:rPr>
          <w:szCs w:val="24"/>
          <w:lang w:val="en-CA"/>
        </w:rPr>
      </w:pPr>
      <w:hyperlink r:id="rId504"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B3727E" w:rsidP="000D6C18">
      <w:pPr>
        <w:pStyle w:val="berschrift9"/>
        <w:rPr>
          <w:szCs w:val="24"/>
          <w:lang w:val="en-CA"/>
        </w:rPr>
      </w:pPr>
      <w:hyperlink r:id="rId505"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77777777" w:rsidR="00AE5431" w:rsidRPr="00F96B6C" w:rsidRDefault="00B3727E" w:rsidP="00F14597">
      <w:pPr>
        <w:pStyle w:val="berschrift9"/>
        <w:rPr>
          <w:szCs w:val="24"/>
          <w:lang w:val="en-CA"/>
        </w:rPr>
      </w:pPr>
      <w:hyperlink r:id="rId506"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del w:id="837" w:author="Jens-Rainer Ohm" w:date="2022-01-20T11:47:00Z">
        <w:r w:rsidR="00AE5431" w:rsidRPr="00F96B6C" w:rsidDel="007A1188">
          <w:rPr>
            <w:szCs w:val="24"/>
            <w:lang w:val="en-CA"/>
          </w:rPr>
          <w:delText xml:space="preserve"> [miss]</w:delText>
        </w:r>
      </w:del>
    </w:p>
    <w:p w14:paraId="5AFBAC56" w14:textId="77777777" w:rsidR="00AE5431" w:rsidRPr="00172D2C" w:rsidRDefault="00AE5431" w:rsidP="000D6C18">
      <w:pPr>
        <w:rPr>
          <w:lang w:val="en-CA"/>
        </w:rPr>
      </w:pPr>
    </w:p>
    <w:p w14:paraId="2D9536CA" w14:textId="6E90A46E" w:rsidR="00384FD3" w:rsidRPr="00172D2C" w:rsidRDefault="00B3727E" w:rsidP="000D6C18">
      <w:pPr>
        <w:pStyle w:val="berschrift9"/>
        <w:rPr>
          <w:szCs w:val="24"/>
          <w:lang w:val="en-CA"/>
        </w:rPr>
      </w:pPr>
      <w:hyperlink r:id="rId507"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B3727E" w:rsidP="00732E1A">
      <w:pPr>
        <w:pStyle w:val="berschrift9"/>
        <w:rPr>
          <w:szCs w:val="24"/>
          <w:lang w:val="en-CA"/>
        </w:rPr>
      </w:pPr>
      <w:hyperlink r:id="rId508"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B3727E" w:rsidP="000D6C18">
      <w:pPr>
        <w:pStyle w:val="berschrift9"/>
        <w:rPr>
          <w:szCs w:val="24"/>
          <w:lang w:val="en-CA"/>
        </w:rPr>
      </w:pPr>
      <w:hyperlink r:id="rId509"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7EF7D690" w:rsidR="00505498" w:rsidRDefault="00505498" w:rsidP="000D6C18">
      <w:pPr>
        <w:rPr>
          <w:lang w:val="en-CA"/>
        </w:rPr>
      </w:pPr>
    </w:p>
    <w:p w14:paraId="04EF5B23" w14:textId="3DDDB0A8" w:rsidR="00505498" w:rsidRDefault="00505498" w:rsidP="000D6C18">
      <w:pPr>
        <w:rPr>
          <w:lang w:val="en-CA"/>
        </w:rPr>
      </w:pPr>
      <w:r>
        <w:rPr>
          <w:lang w:val="en-CA"/>
        </w:rPr>
        <w:t>Generally interesting, further study beneficial. Could also be used in scalability and dynamic RPR.</w:t>
      </w:r>
    </w:p>
    <w:p w14:paraId="0A25CC84" w14:textId="77777777" w:rsidR="00505498" w:rsidRDefault="00505498" w:rsidP="000D6C18">
      <w:pPr>
        <w:rPr>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77777777" w:rsidR="00534CED" w:rsidRPr="00172D2C" w:rsidRDefault="00534CED" w:rsidP="000D6C18">
      <w:pPr>
        <w:rPr>
          <w:lang w:val="en-CA"/>
        </w:rPr>
      </w:pPr>
    </w:p>
    <w:p w14:paraId="0B942ADE" w14:textId="5888EE60" w:rsidR="00172D2C" w:rsidRPr="00172D2C" w:rsidRDefault="00B3727E" w:rsidP="00172D2C">
      <w:pPr>
        <w:pStyle w:val="berschrift9"/>
        <w:rPr>
          <w:szCs w:val="24"/>
          <w:lang w:val="en-CA"/>
        </w:rPr>
      </w:pPr>
      <w:hyperlink r:id="rId510"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B3727E" w:rsidP="000D6C18">
      <w:pPr>
        <w:pStyle w:val="berschrift9"/>
        <w:rPr>
          <w:szCs w:val="24"/>
          <w:lang w:val="en-CA"/>
        </w:rPr>
      </w:pPr>
      <w:hyperlink r:id="rId511"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C3FF450" w:rsidR="000D6C18" w:rsidRDefault="000D6C18" w:rsidP="000D6C18">
      <w:pPr>
        <w:rPr>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1264FC75" w14:textId="77777777" w:rsidR="00450E22" w:rsidRDefault="00450E22" w:rsidP="000D6C18">
      <w:pPr>
        <w:rPr>
          <w:lang w:val="en-CA"/>
        </w:rPr>
      </w:pPr>
    </w:p>
    <w:p w14:paraId="714A506B" w14:textId="181C477E" w:rsidR="008353BA" w:rsidRPr="001E3A7B" w:rsidRDefault="00B3727E" w:rsidP="00732E1A">
      <w:pPr>
        <w:pStyle w:val="berschrift9"/>
        <w:rPr>
          <w:szCs w:val="24"/>
          <w:lang w:val="en-CA"/>
        </w:rPr>
      </w:pPr>
      <w:hyperlink r:id="rId512"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B3727E" w:rsidP="000D6C18">
      <w:pPr>
        <w:pStyle w:val="berschrift9"/>
        <w:rPr>
          <w:szCs w:val="24"/>
          <w:lang w:val="en-CA"/>
        </w:rPr>
      </w:pPr>
      <w:hyperlink r:id="rId513"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49A0C2F" w:rsidR="000D6C18" w:rsidRDefault="000D6C18" w:rsidP="000D6C18">
      <w:pPr>
        <w:rPr>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7DA0D600" w:rsidR="00E76FB1" w:rsidRDefault="00E76FB1" w:rsidP="000D6C18">
      <w:pPr>
        <w:rPr>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rPr>
      </w:pPr>
    </w:p>
    <w:p w14:paraId="7F0B3A73" w14:textId="0FEF6160" w:rsidR="00AE5431" w:rsidRPr="00F96B6C" w:rsidRDefault="00B3727E" w:rsidP="00F14597">
      <w:pPr>
        <w:pStyle w:val="berschrift9"/>
        <w:rPr>
          <w:szCs w:val="24"/>
          <w:lang w:val="en-CA"/>
        </w:rPr>
      </w:pPr>
      <w:hyperlink r:id="rId514"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B3727E" w:rsidP="000D6C18">
      <w:pPr>
        <w:pStyle w:val="berschrift9"/>
        <w:rPr>
          <w:szCs w:val="24"/>
          <w:lang w:val="en-CA"/>
        </w:rPr>
      </w:pPr>
      <w:hyperlink r:id="rId515"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47FA58FA" w:rsidR="00816610" w:rsidRDefault="00816610" w:rsidP="00816610">
      <w:pPr>
        <w:rPr>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B3727E" w:rsidP="00172D2C">
      <w:pPr>
        <w:pStyle w:val="berschrift9"/>
        <w:rPr>
          <w:szCs w:val="24"/>
          <w:lang w:val="en-CA"/>
        </w:rPr>
      </w:pPr>
      <w:hyperlink r:id="rId516"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B3727E" w:rsidP="000D6C18">
      <w:pPr>
        <w:pStyle w:val="berschrift9"/>
        <w:rPr>
          <w:szCs w:val="24"/>
          <w:lang w:val="en-CA"/>
        </w:rPr>
      </w:pPr>
      <w:hyperlink r:id="rId517"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B3727E" w:rsidP="00732E1A">
      <w:pPr>
        <w:pStyle w:val="berschrift9"/>
        <w:rPr>
          <w:szCs w:val="24"/>
          <w:lang w:val="en-CA"/>
        </w:rPr>
      </w:pPr>
      <w:hyperlink r:id="rId518"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B3727E" w:rsidP="000D6C18">
      <w:pPr>
        <w:pStyle w:val="berschrift9"/>
        <w:rPr>
          <w:szCs w:val="24"/>
          <w:lang w:val="en-CA"/>
        </w:rPr>
      </w:pPr>
      <w:hyperlink r:id="rId519"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B3727E" w:rsidP="00732E1A">
      <w:pPr>
        <w:pStyle w:val="berschrift9"/>
        <w:rPr>
          <w:szCs w:val="24"/>
          <w:lang w:val="en-CA"/>
        </w:rPr>
      </w:pPr>
      <w:hyperlink r:id="rId520"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0676A4AD" w:rsidR="000427CF" w:rsidRPr="00A66749" w:rsidRDefault="00B3727E" w:rsidP="007A1188">
      <w:pPr>
        <w:pStyle w:val="berschrift9"/>
        <w:rPr>
          <w:szCs w:val="24"/>
          <w:lang w:val="en-CA"/>
        </w:rPr>
      </w:pPr>
      <w:hyperlink r:id="rId521"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del w:id="838" w:author="Jens-Rainer Ohm" w:date="2022-01-20T21:49:00Z">
        <w:r w:rsidR="000427CF" w:rsidRPr="00A66749" w:rsidDel="00D16996">
          <w:rPr>
            <w:szCs w:val="24"/>
            <w:lang w:val="en-CA"/>
          </w:rPr>
          <w:delText xml:space="preserve"> [miss]</w:delText>
        </w:r>
      </w:del>
    </w:p>
    <w:p w14:paraId="7FC4FBFC" w14:textId="77777777" w:rsidR="000427CF" w:rsidRPr="00172D2C" w:rsidRDefault="000427CF" w:rsidP="000D6C18">
      <w:pPr>
        <w:rPr>
          <w:lang w:val="en-CA"/>
        </w:rPr>
      </w:pPr>
    </w:p>
    <w:p w14:paraId="6C2AE409" w14:textId="36BD8BE4" w:rsidR="00384FD3" w:rsidRPr="00172D2C" w:rsidRDefault="00B3727E" w:rsidP="000D6C18">
      <w:pPr>
        <w:pStyle w:val="berschrift9"/>
        <w:rPr>
          <w:szCs w:val="24"/>
          <w:lang w:val="en-CA"/>
        </w:rPr>
      </w:pPr>
      <w:hyperlink r:id="rId522"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77777777" w:rsidR="00FA3D05" w:rsidRDefault="00FA3D05" w:rsidP="000D6C18">
      <w:pPr>
        <w:rPr>
          <w:highlight w:val="yellow"/>
          <w:lang w:val="en-CA"/>
        </w:rPr>
      </w:pPr>
    </w:p>
    <w:p w14:paraId="7BABA1FC" w14:textId="77777777" w:rsidR="00A71D7D" w:rsidRPr="00B35677" w:rsidRDefault="00B3727E" w:rsidP="00203CAB">
      <w:pPr>
        <w:pStyle w:val="berschrift9"/>
        <w:rPr>
          <w:szCs w:val="24"/>
          <w:lang w:val="en-CA"/>
        </w:rPr>
      </w:pPr>
      <w:hyperlink r:id="rId523"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B3727E" w:rsidP="000D6C18">
      <w:pPr>
        <w:pStyle w:val="berschrift9"/>
        <w:rPr>
          <w:szCs w:val="24"/>
          <w:lang w:val="en-CA"/>
        </w:rPr>
      </w:pPr>
      <w:hyperlink r:id="rId524"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7777777" w:rsidR="00974780" w:rsidRDefault="00974780" w:rsidP="000D6C18">
      <w:pPr>
        <w:rPr>
          <w:lang w:val="en-CA"/>
        </w:rPr>
      </w:pPr>
    </w:p>
    <w:p w14:paraId="79575E69" w14:textId="4788A405" w:rsidR="00EF6371" w:rsidRDefault="00B3727E" w:rsidP="00F14597">
      <w:pPr>
        <w:pStyle w:val="berschrift9"/>
        <w:rPr>
          <w:szCs w:val="24"/>
          <w:lang w:val="en-CA"/>
        </w:rPr>
      </w:pPr>
      <w:hyperlink r:id="rId525"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B3727E" w:rsidP="007D6108">
      <w:pPr>
        <w:pStyle w:val="berschrift9"/>
        <w:rPr>
          <w:szCs w:val="24"/>
          <w:lang w:val="en-CA"/>
        </w:rPr>
      </w:pPr>
      <w:hyperlink r:id="rId526"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rPr>
      </w:pPr>
    </w:p>
    <w:p w14:paraId="6D7B4B36" w14:textId="2573F6B8" w:rsidR="00614887" w:rsidRDefault="00F4536D" w:rsidP="007D6108">
      <w:pPr>
        <w:rPr>
          <w:lang w:val="en-CA"/>
        </w:rPr>
      </w:pPr>
      <w:r>
        <w:rPr>
          <w:lang w:val="en-CA"/>
        </w:rPr>
        <w:t xml:space="preserve">The method would save </w:t>
      </w:r>
      <w:proofErr w:type="gramStart"/>
      <w:r>
        <w:rPr>
          <w:lang w:val="en-CA"/>
        </w:rPr>
        <w:t>one line</w:t>
      </w:r>
      <w:proofErr w:type="gramEnd"/>
      <w:r>
        <w:rPr>
          <w:lang w:val="en-CA"/>
        </w:rPr>
        <w:t xml:space="preserv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77777777" w:rsidR="00F4536D" w:rsidRDefault="00F4536D" w:rsidP="007D6108">
      <w:pPr>
        <w:rPr>
          <w:lang w:val="en-CA"/>
        </w:rPr>
      </w:pPr>
    </w:p>
    <w:p w14:paraId="4E945B13" w14:textId="77777777" w:rsidR="007D6108" w:rsidRPr="007215A3" w:rsidRDefault="00B3727E" w:rsidP="007D6108">
      <w:pPr>
        <w:pStyle w:val="berschrift9"/>
        <w:rPr>
          <w:szCs w:val="24"/>
          <w:lang w:val="en-CA"/>
        </w:rPr>
      </w:pPr>
      <w:hyperlink r:id="rId527"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B3727E" w:rsidP="007D6108">
      <w:pPr>
        <w:pStyle w:val="berschrift9"/>
        <w:rPr>
          <w:szCs w:val="24"/>
          <w:lang w:val="en-CA"/>
        </w:rPr>
      </w:pPr>
      <w:hyperlink r:id="rId528"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1AFAF663" w:rsidR="007D6108" w:rsidRDefault="007D6108" w:rsidP="007D6108">
      <w:pPr>
        <w:rPr>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77777777" w:rsidR="00EC4777" w:rsidRDefault="00EC4777" w:rsidP="007D6108">
      <w:pPr>
        <w:rPr>
          <w:lang w:val="en-CA"/>
        </w:rPr>
      </w:pPr>
    </w:p>
    <w:p w14:paraId="04638BC8" w14:textId="77777777" w:rsidR="007D6108" w:rsidRPr="007215A3" w:rsidRDefault="00B3727E" w:rsidP="007D6108">
      <w:pPr>
        <w:pStyle w:val="berschrift9"/>
        <w:rPr>
          <w:szCs w:val="24"/>
          <w:lang w:val="en-CA"/>
        </w:rPr>
      </w:pPr>
      <w:hyperlink r:id="rId529"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B3727E" w:rsidP="000D6C18">
      <w:pPr>
        <w:pStyle w:val="berschrift9"/>
        <w:rPr>
          <w:szCs w:val="24"/>
          <w:lang w:val="en-CA"/>
        </w:rPr>
      </w:pPr>
      <w:hyperlink r:id="rId530"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77777777" w:rsidR="00EC4777" w:rsidRDefault="00EC4777" w:rsidP="000D6C18">
      <w:pPr>
        <w:rPr>
          <w:lang w:val="en-CA"/>
        </w:rPr>
      </w:pPr>
    </w:p>
    <w:p w14:paraId="0AA7A156" w14:textId="77777777" w:rsidR="00551ED8" w:rsidRDefault="00B3727E" w:rsidP="00E23955">
      <w:pPr>
        <w:pStyle w:val="berschrift9"/>
        <w:rPr>
          <w:szCs w:val="24"/>
          <w:lang w:val="en-CA"/>
        </w:rPr>
      </w:pPr>
      <w:hyperlink r:id="rId531"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B3727E" w:rsidP="000D6C18">
      <w:pPr>
        <w:pStyle w:val="berschrift9"/>
        <w:rPr>
          <w:szCs w:val="24"/>
          <w:lang w:val="en-CA"/>
        </w:rPr>
      </w:pPr>
      <w:hyperlink r:id="rId532"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B3727E" w:rsidP="00F14597">
      <w:pPr>
        <w:pStyle w:val="berschrift9"/>
        <w:rPr>
          <w:szCs w:val="24"/>
          <w:lang w:val="en-CA"/>
        </w:rPr>
      </w:pPr>
      <w:hyperlink r:id="rId533"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B3727E" w:rsidP="000D6C18">
      <w:pPr>
        <w:pStyle w:val="berschrift9"/>
        <w:rPr>
          <w:szCs w:val="24"/>
          <w:lang w:val="en-CA"/>
        </w:rPr>
      </w:pPr>
      <w:hyperlink r:id="rId534"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10B68B7" w:rsidR="00525FCD" w:rsidRDefault="00525FCD" w:rsidP="000D6C18">
      <w:pPr>
        <w:rPr>
          <w:lang w:val="en-CA"/>
        </w:rPr>
      </w:pPr>
    </w:p>
    <w:p w14:paraId="5DBD2E50" w14:textId="63F37B40" w:rsidR="00C160A5" w:rsidRDefault="00C160A5" w:rsidP="000D6C18">
      <w:pPr>
        <w:rPr>
          <w:lang w:val="en-CA"/>
        </w:rPr>
      </w:pPr>
      <w:r>
        <w:rPr>
          <w:lang w:val="en-CA"/>
        </w:rPr>
        <w:t>Benefit not obvious – no action.</w:t>
      </w:r>
    </w:p>
    <w:p w14:paraId="6187D6D4" w14:textId="77777777" w:rsidR="00F8506A" w:rsidRDefault="00F8506A" w:rsidP="000D6C18">
      <w:pPr>
        <w:rPr>
          <w:lang w:val="en-CA"/>
        </w:rPr>
      </w:pPr>
    </w:p>
    <w:p w14:paraId="6C80F962" w14:textId="25128351" w:rsidR="00556716" w:rsidRPr="00CA6440" w:rsidRDefault="00B3727E" w:rsidP="00F14597">
      <w:pPr>
        <w:pStyle w:val="berschrift9"/>
        <w:rPr>
          <w:szCs w:val="24"/>
          <w:lang w:val="en-CA"/>
        </w:rPr>
      </w:pPr>
      <w:hyperlink r:id="rId535"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B3727E" w:rsidP="000D6C18">
      <w:pPr>
        <w:pStyle w:val="berschrift9"/>
        <w:rPr>
          <w:szCs w:val="24"/>
          <w:lang w:val="en-CA"/>
        </w:rPr>
      </w:pPr>
      <w:hyperlink r:id="rId536"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6524135E" w:rsidR="000D6C18" w:rsidRDefault="000D6C18" w:rsidP="000D6C18">
      <w:pPr>
        <w:rPr>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77777777" w:rsidR="00C160A5" w:rsidRPr="00172D2C" w:rsidRDefault="00C160A5" w:rsidP="000D6C18">
      <w:pPr>
        <w:rPr>
          <w:lang w:val="en-CA"/>
        </w:rPr>
      </w:pPr>
    </w:p>
    <w:p w14:paraId="49FF460E" w14:textId="13303EF1" w:rsidR="00024272" w:rsidRPr="00172D2C" w:rsidRDefault="00B3727E" w:rsidP="000D6C18">
      <w:pPr>
        <w:pStyle w:val="berschrift9"/>
        <w:rPr>
          <w:szCs w:val="24"/>
          <w:lang w:val="en-CA"/>
        </w:rPr>
      </w:pPr>
      <w:hyperlink r:id="rId537"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77777777" w:rsidR="008171AF" w:rsidRPr="00172D2C" w:rsidRDefault="008171AF" w:rsidP="000D6C18">
      <w:pPr>
        <w:rPr>
          <w:lang w:val="en-CA"/>
        </w:rPr>
      </w:pPr>
    </w:p>
    <w:p w14:paraId="0B77262A" w14:textId="790FB265" w:rsidR="00024272" w:rsidRPr="00172D2C" w:rsidRDefault="00B3727E" w:rsidP="000D6C18">
      <w:pPr>
        <w:pStyle w:val="berschrift9"/>
        <w:rPr>
          <w:szCs w:val="24"/>
          <w:lang w:val="en-CA"/>
        </w:rPr>
      </w:pPr>
      <w:hyperlink r:id="rId538"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2F50513C" w:rsidR="000D6C18" w:rsidRDefault="000D6C18" w:rsidP="000D6C18">
      <w:pPr>
        <w:rPr>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2339D074" w:rsidR="00A32040" w:rsidRDefault="00A32040" w:rsidP="00A32040">
      <w:pPr>
        <w:rPr>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77777777" w:rsidR="00A32040" w:rsidRDefault="00A32040" w:rsidP="00A32040">
      <w:pPr>
        <w:rPr>
          <w:lang w:val="en-CA"/>
        </w:rPr>
      </w:pPr>
    </w:p>
    <w:p w14:paraId="2D37BF69" w14:textId="77777777" w:rsidR="00551ED8" w:rsidRDefault="00B3727E" w:rsidP="00E23955">
      <w:pPr>
        <w:pStyle w:val="berschrift9"/>
        <w:rPr>
          <w:szCs w:val="24"/>
          <w:lang w:val="en-CA"/>
        </w:rPr>
      </w:pPr>
      <w:hyperlink r:id="rId539"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B3727E" w:rsidP="000D6C18">
      <w:pPr>
        <w:pStyle w:val="berschrift9"/>
        <w:rPr>
          <w:szCs w:val="24"/>
          <w:lang w:val="en-CA"/>
        </w:rPr>
      </w:pPr>
      <w:hyperlink r:id="rId540"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B3727E" w:rsidP="00F14597">
      <w:pPr>
        <w:pStyle w:val="berschrift9"/>
        <w:rPr>
          <w:szCs w:val="24"/>
          <w:lang w:val="en-CA"/>
        </w:rPr>
      </w:pPr>
      <w:hyperlink r:id="rId541"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B3727E" w:rsidP="00172D2C">
      <w:pPr>
        <w:pStyle w:val="berschrift9"/>
        <w:rPr>
          <w:szCs w:val="24"/>
          <w:lang w:val="en-CA"/>
        </w:rPr>
      </w:pPr>
      <w:hyperlink r:id="rId542"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B3727E" w:rsidP="00F14597">
      <w:pPr>
        <w:pStyle w:val="berschrift9"/>
        <w:rPr>
          <w:szCs w:val="24"/>
          <w:lang w:val="en-CA"/>
        </w:rPr>
      </w:pPr>
      <w:hyperlink r:id="rId543"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B3727E" w:rsidP="00E23955">
      <w:pPr>
        <w:pStyle w:val="berschrift9"/>
        <w:rPr>
          <w:szCs w:val="24"/>
          <w:lang w:val="en-CA"/>
        </w:rPr>
      </w:pPr>
      <w:hyperlink r:id="rId544"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839" w:name="_Ref92384935"/>
      <w:r w:rsidRPr="00172D2C">
        <w:rPr>
          <w:lang w:val="en-CA"/>
        </w:rPr>
        <w:t>High-level syntax (HLS) proposals (</w:t>
      </w:r>
      <w:r w:rsidR="00A24A87" w:rsidRPr="00172D2C">
        <w:rPr>
          <w:lang w:val="en-CA"/>
        </w:rPr>
        <w:t>12</w:t>
      </w:r>
      <w:r w:rsidRPr="00172D2C">
        <w:rPr>
          <w:lang w:val="en-CA"/>
        </w:rPr>
        <w:t>)</w:t>
      </w:r>
      <w:bookmarkEnd w:id="826"/>
      <w:bookmarkEnd w:id="839"/>
    </w:p>
    <w:p w14:paraId="72C3B4E8" w14:textId="12752920" w:rsidR="005D1FAC" w:rsidRPr="00172D2C" w:rsidRDefault="005D1FAC" w:rsidP="00E70F75">
      <w:pPr>
        <w:pStyle w:val="berschrift2"/>
        <w:rPr>
          <w:lang w:val="en-CA"/>
        </w:rPr>
      </w:pPr>
      <w:bookmarkStart w:id="840" w:name="_Ref52705340"/>
      <w:bookmarkStart w:id="841" w:name="_Ref12827202"/>
      <w:bookmarkStart w:id="842" w:name="_Ref29123495"/>
      <w:bookmarkStart w:id="843" w:name="_Ref4665758"/>
      <w:bookmarkStart w:id="844" w:name="_Ref28875693"/>
      <w:bookmarkStart w:id="845" w:name="_Ref37795079"/>
      <w:bookmarkEnd w:id="827"/>
      <w:bookmarkEnd w:id="828"/>
      <w:bookmarkEnd w:id="829"/>
      <w:r w:rsidRPr="00172D2C">
        <w:rPr>
          <w:lang w:val="en-CA"/>
        </w:rPr>
        <w:t>AHG9: SEI message studies and proposals (</w:t>
      </w:r>
      <w:r w:rsidR="00A24A87" w:rsidRPr="00172D2C">
        <w:rPr>
          <w:lang w:val="en-CA"/>
        </w:rPr>
        <w:t>9</w:t>
      </w:r>
      <w:r w:rsidRPr="00172D2C">
        <w:rPr>
          <w:lang w:val="en-CA"/>
        </w:rPr>
        <w:t>)</w:t>
      </w:r>
      <w:bookmarkEnd w:id="840"/>
    </w:p>
    <w:p w14:paraId="3DC3D391" w14:textId="6DFFC74A" w:rsidR="00426443" w:rsidRPr="00172D2C" w:rsidRDefault="00426443" w:rsidP="00426443">
      <w:pPr>
        <w:rPr>
          <w:lang w:val="en-CA"/>
        </w:rPr>
      </w:pPr>
      <w:bookmarkStart w:id="846"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B3727E" w:rsidP="000D6C18">
      <w:pPr>
        <w:pStyle w:val="berschrift9"/>
        <w:rPr>
          <w:szCs w:val="24"/>
          <w:lang w:val="en-CA"/>
        </w:rPr>
      </w:pPr>
      <w:hyperlink r:id="rId545"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B3727E" w:rsidP="000D6C18">
      <w:pPr>
        <w:pStyle w:val="berschrift9"/>
        <w:rPr>
          <w:szCs w:val="24"/>
          <w:lang w:val="en-CA"/>
        </w:rPr>
      </w:pPr>
      <w:hyperlink r:id="rId546"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7777777" w:rsidR="00687899" w:rsidRPr="00172D2C" w:rsidRDefault="00687899" w:rsidP="000D6C18">
      <w:pPr>
        <w:rPr>
          <w:lang w:val="en-CA"/>
        </w:rPr>
      </w:pPr>
    </w:p>
    <w:p w14:paraId="54B09FD6" w14:textId="659D3285" w:rsidR="00C2402C" w:rsidRPr="00172D2C" w:rsidRDefault="00B3727E" w:rsidP="000D6C18">
      <w:pPr>
        <w:pStyle w:val="berschrift9"/>
        <w:rPr>
          <w:szCs w:val="24"/>
          <w:lang w:val="en-CA"/>
        </w:rPr>
      </w:pPr>
      <w:hyperlink r:id="rId54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12DC0989" w:rsidR="000D6C18" w:rsidRPr="00172D2C" w:rsidRDefault="000D6C18" w:rsidP="000D6C18">
      <w:pPr>
        <w:rPr>
          <w:lang w:val="en-CA"/>
        </w:rPr>
      </w:pPr>
    </w:p>
    <w:p w14:paraId="209FB624" w14:textId="15BC36BE" w:rsidR="00C2402C" w:rsidRPr="00172D2C" w:rsidRDefault="00B3727E" w:rsidP="000D6C18">
      <w:pPr>
        <w:pStyle w:val="berschrift9"/>
        <w:rPr>
          <w:szCs w:val="24"/>
          <w:lang w:val="en-CA"/>
        </w:rPr>
      </w:pPr>
      <w:hyperlink r:id="rId548"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756E7407" w:rsidR="00C00B22" w:rsidRPr="00172D2C" w:rsidRDefault="00C00B22" w:rsidP="000D6C18">
      <w:pPr>
        <w:rPr>
          <w:lang w:val="en-CA"/>
        </w:rPr>
      </w:pPr>
      <w:r>
        <w:rPr>
          <w:lang w:val="en-CA"/>
        </w:rPr>
        <w:t>Neural network complexity – Y0075</w:t>
      </w:r>
    </w:p>
    <w:p w14:paraId="2A1B3A60" w14:textId="78B397FE" w:rsidR="00C2402C" w:rsidRPr="00172D2C" w:rsidRDefault="00B3727E" w:rsidP="000D6C18">
      <w:pPr>
        <w:pStyle w:val="berschrift9"/>
        <w:rPr>
          <w:szCs w:val="24"/>
          <w:lang w:val="en-CA"/>
        </w:rPr>
      </w:pPr>
      <w:hyperlink r:id="rId549"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77777777" w:rsidR="000B35F1" w:rsidRPr="00172D2C" w:rsidRDefault="000B35F1" w:rsidP="000D6C18">
      <w:pPr>
        <w:rPr>
          <w:lang w:val="en-CA"/>
        </w:rPr>
      </w:pPr>
    </w:p>
    <w:p w14:paraId="719B50A9" w14:textId="4F196E8E" w:rsidR="00C2402C" w:rsidRPr="00172D2C" w:rsidRDefault="00B3727E" w:rsidP="000D6C18">
      <w:pPr>
        <w:pStyle w:val="berschrift9"/>
        <w:rPr>
          <w:szCs w:val="24"/>
          <w:lang w:val="en-CA"/>
        </w:rPr>
      </w:pPr>
      <w:hyperlink r:id="rId550"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 xml:space="preserve">This contribution proposes </w:t>
      </w:r>
      <w:proofErr w:type="gramStart"/>
      <w:r w:rsidRPr="000B35F1">
        <w:rPr>
          <w:lang w:val="en-CA"/>
        </w:rPr>
        <w:t>a</w:t>
      </w:r>
      <w:proofErr w:type="gramEnd"/>
      <w:r w:rsidRPr="000B35F1">
        <w:rPr>
          <w:lang w:val="en-CA"/>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B3727E" w:rsidP="000D6C18">
      <w:pPr>
        <w:pStyle w:val="berschrift9"/>
        <w:rPr>
          <w:szCs w:val="24"/>
          <w:lang w:val="en-CA"/>
        </w:rPr>
      </w:pPr>
      <w:hyperlink r:id="rId551"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 xml:space="preserve">This contribution proposes a new SEI message indicating the phases and other information necessary to correctly interpret the reconstructed video for resampling to the original size. This SEI message can apply </w:t>
      </w:r>
      <w:r w:rsidRPr="00BA0958">
        <w:rPr>
          <w:rFonts w:eastAsiaTheme="minorEastAsia"/>
          <w:lang w:val="en-CA"/>
        </w:rPr>
        <w:lastRenderedPageBreak/>
        <w:t>to AVC, HEVC and VVC video streams and it may overcome some limitations of previous proposal JVET-X0092 discussed in last JVET meeting and on the reflector.</w:t>
      </w:r>
    </w:p>
    <w:p w14:paraId="786ED61F" w14:textId="2D7A7BA6" w:rsidR="000D6C18" w:rsidRDefault="000D6C18" w:rsidP="000D6C18">
      <w:pPr>
        <w:rPr>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w:t>
      </w:r>
      <w:proofErr w:type="gramStart"/>
      <w:r>
        <w:rPr>
          <w:lang w:val="en-CA"/>
        </w:rPr>
        <w:t>it</w:t>
      </w:r>
      <w:proofErr w:type="gramEnd"/>
      <w:r>
        <w:rPr>
          <w:lang w:val="en-CA"/>
        </w:rPr>
        <w:t xml:space="preserve">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612842CA" w:rsidR="00317A4C" w:rsidRDefault="00317A4C" w:rsidP="00317A4C">
      <w:pPr>
        <w:rPr>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27D09911" w:rsidR="003F1BCB" w:rsidRDefault="003F1BCB" w:rsidP="00317A4C">
      <w:pPr>
        <w:rPr>
          <w:lang w:val="en-CA"/>
        </w:rPr>
      </w:pPr>
    </w:p>
    <w:p w14:paraId="088CE2BE" w14:textId="5E5345BE" w:rsidR="003F1BCB" w:rsidRDefault="003F1BCB">
      <w:pPr>
        <w:rPr>
          <w:lang w:val="en-CA"/>
        </w:rPr>
      </w:pPr>
      <w:r>
        <w:rPr>
          <w:lang w:val="en-CA"/>
        </w:rPr>
        <w:t>JVET-Y0156 is related.</w:t>
      </w:r>
    </w:p>
    <w:p w14:paraId="72CDC6CD" w14:textId="77777777" w:rsidR="00BA0958" w:rsidRPr="00172D2C" w:rsidRDefault="00BA0958" w:rsidP="000D6C18">
      <w:pPr>
        <w:rPr>
          <w:lang w:val="en-CA"/>
        </w:rPr>
      </w:pPr>
    </w:p>
    <w:p w14:paraId="69B082C9" w14:textId="55687E74" w:rsidR="00C2402C" w:rsidRPr="00172D2C" w:rsidRDefault="00B3727E" w:rsidP="000D6C18">
      <w:pPr>
        <w:pStyle w:val="berschrift9"/>
        <w:rPr>
          <w:szCs w:val="24"/>
          <w:lang w:val="en-CA"/>
        </w:rPr>
      </w:pPr>
      <w:hyperlink r:id="rId552"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255) are encoded in the SEI message itself. Simple run-length coding can be used optionally. Mask could be sent for every picture.</w:t>
      </w:r>
    </w:p>
    <w:p w14:paraId="2C2BBB16" w14:textId="30452DF7" w:rsidR="001A1C71" w:rsidRDefault="001A1C71" w:rsidP="001A1C71"/>
    <w:p w14:paraId="69012B07" w14:textId="49C39419" w:rsidR="001A29F9" w:rsidRDefault="001A29F9" w:rsidP="001A1C71">
      <w: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lastRenderedPageBreak/>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B8FB94C" w14:textId="77777777" w:rsidR="001A1C71" w:rsidRPr="00172D2C" w:rsidRDefault="001A1C71" w:rsidP="000D6C18">
      <w:pPr>
        <w:rPr>
          <w:lang w:val="en-CA"/>
        </w:rPr>
      </w:pPr>
    </w:p>
    <w:p w14:paraId="2734F08C" w14:textId="6D2966E3" w:rsidR="00C2402C" w:rsidRPr="00172D2C" w:rsidRDefault="00B3727E" w:rsidP="000D6C18">
      <w:pPr>
        <w:pStyle w:val="berschrift9"/>
        <w:rPr>
          <w:szCs w:val="24"/>
          <w:lang w:val="en-CA"/>
        </w:rPr>
      </w:pPr>
      <w:hyperlink r:id="rId553"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77777777" w:rsidR="000B7E8C" w:rsidRPr="000B7E8C" w:rsidRDefault="000B7E8C" w:rsidP="000B7E8C">
      <w:pPr>
        <w:rPr>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28EF579F" w:rsidR="000B7E8C" w:rsidRDefault="000B7E8C" w:rsidP="000B7E8C">
      <w:pPr>
        <w:rPr>
          <w:lang w:val="en-CA"/>
        </w:rPr>
      </w:pPr>
    </w:p>
    <w:p w14:paraId="01012863" w14:textId="77777777" w:rsidR="000B7E8C" w:rsidRPr="000B7E8C" w:rsidRDefault="000B7E8C" w:rsidP="000B7E8C">
      <w:pPr>
        <w:rPr>
          <w:lang w:val="en-CA"/>
        </w:rPr>
      </w:pPr>
    </w:p>
    <w:p w14:paraId="685D112B" w14:textId="77777777" w:rsidR="000D6C18" w:rsidRPr="00172D2C" w:rsidRDefault="000D6C18" w:rsidP="000D6C18">
      <w:pPr>
        <w:rPr>
          <w:lang w:val="en-CA"/>
        </w:rPr>
      </w:pPr>
    </w:p>
    <w:p w14:paraId="1A2E554F" w14:textId="5CFE553D" w:rsidR="00C2402C" w:rsidRPr="00172D2C" w:rsidRDefault="00B3727E" w:rsidP="000D6C18">
      <w:pPr>
        <w:pStyle w:val="berschrift9"/>
        <w:rPr>
          <w:szCs w:val="24"/>
          <w:lang w:val="en-CA"/>
        </w:rPr>
      </w:pPr>
      <w:hyperlink r:id="rId55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lastRenderedPageBreak/>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rPr>
      </w:pPr>
    </w:p>
    <w:p w14:paraId="4607D396" w14:textId="272E7CDD" w:rsidR="00247C87" w:rsidRDefault="00247C87" w:rsidP="00BA0958">
      <w:pPr>
        <w:rPr>
          <w:lang w:val="en-CA"/>
        </w:rPr>
      </w:pPr>
      <w:r>
        <w:rPr>
          <w:lang w:val="en-CA"/>
        </w:rPr>
        <w:t xml:space="preserve">Why 21 bits for nnrpf_id? </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0B0EA627" w:rsidR="000D6C18" w:rsidRDefault="000D6C18" w:rsidP="000D6C18">
      <w:pPr>
        <w:rPr>
          <w:lang w:val="en-CA"/>
        </w:rPr>
      </w:pP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w:t>
      </w:r>
      <w:proofErr w:type="gramStart"/>
      <w:r w:rsidR="00104C1E">
        <w:rPr>
          <w:lang w:val="en-CA"/>
        </w:rPr>
        <w:t>a</w:t>
      </w:r>
      <w:proofErr w:type="gramEnd"/>
      <w:r w:rsidR="00104C1E">
        <w:rPr>
          <w:lang w:val="en-CA"/>
        </w:rPr>
        <w:t xml:space="preserve"> NNR payload in it, but has more information about complexity.</w:t>
      </w:r>
    </w:p>
    <w:p w14:paraId="756BCABD" w14:textId="434DAAD2" w:rsidR="00104C1E" w:rsidRDefault="00104C1E" w:rsidP="000D6C18">
      <w:pPr>
        <w:rPr>
          <w:lang w:val="en-CA"/>
        </w:rPr>
      </w:pPr>
    </w:p>
    <w:p w14:paraId="159F255D" w14:textId="3CA03166" w:rsidR="00104C1E" w:rsidRDefault="00104C1E" w:rsidP="000D6C18">
      <w:pPr>
        <w:rPr>
          <w:lang w:val="en-CA"/>
        </w:rPr>
      </w:pPr>
      <w:r>
        <w:rPr>
          <w:lang w:val="en-CA"/>
        </w:rPr>
        <w:lastRenderedPageBreak/>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77777777" w:rsidR="001C08DE" w:rsidRDefault="001C08DE" w:rsidP="000D6C18">
      <w:pPr>
        <w:rPr>
          <w:lang w:val="en-CA"/>
        </w:rPr>
      </w:pPr>
    </w:p>
    <w:p w14:paraId="3312B70D" w14:textId="77777777" w:rsidR="001C08DE" w:rsidRPr="00172D2C" w:rsidRDefault="001C08DE" w:rsidP="000D6C18">
      <w:pPr>
        <w:rPr>
          <w:lang w:val="en-CA"/>
        </w:rPr>
      </w:pPr>
    </w:p>
    <w:p w14:paraId="5B09D73C" w14:textId="77777777" w:rsidR="00C2402C" w:rsidRPr="00172D2C" w:rsidRDefault="00B3727E" w:rsidP="000D6C18">
      <w:pPr>
        <w:pStyle w:val="berschrift9"/>
        <w:rPr>
          <w:color w:val="0000FF"/>
          <w:szCs w:val="24"/>
          <w:u w:val="single"/>
          <w:lang w:val="en-CA"/>
        </w:rPr>
      </w:pPr>
      <w:hyperlink r:id="rId555"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4DB8D683" w:rsidR="00481380" w:rsidRDefault="00481380" w:rsidP="00E23955">
      <w:pPr>
        <w:rPr>
          <w:ins w:id="847" w:author="Jens-Rainer Ohm" w:date="2022-01-20T23:39:00Z"/>
          <w:lang w:val="en-CA"/>
        </w:rPr>
      </w:pPr>
      <w:del w:id="848" w:author="Jens-Rainer Ohm" w:date="2022-01-20T23:39:00Z">
        <w:r w:rsidRPr="00E23955" w:rsidDel="00CF6015">
          <w:rPr>
            <w:highlight w:val="yellow"/>
            <w:lang w:val="en-CA"/>
          </w:rPr>
          <w:delText>Revisit</w:delText>
        </w:r>
        <w:r w:rsidDel="00CF6015">
          <w:rPr>
            <w:lang w:val="en-CA"/>
          </w:rPr>
          <w:delText xml:space="preserve"> to discuss how to further proceed on this.</w:delText>
        </w:r>
      </w:del>
    </w:p>
    <w:p w14:paraId="470A4C50" w14:textId="33D0FDC6" w:rsidR="00CF6015" w:rsidRDefault="00CF6015" w:rsidP="00E23955">
      <w:pPr>
        <w:rPr>
          <w:lang w:val="en-CA"/>
        </w:rPr>
      </w:pPr>
      <w:ins w:id="849" w:author="Jens-Rainer Ohm" w:date="2022-01-20T23:39:00Z">
        <w:r>
          <w:rPr>
            <w:lang w:val="en-CA"/>
          </w:rPr>
          <w:t xml:space="preserve">It is reported verbally that updates of the two documents were uploaded which </w:t>
        </w:r>
      </w:ins>
      <w:ins w:id="850" w:author="Jens-Rainer Ohm" w:date="2022-01-20T23:40:00Z">
        <w:r>
          <w:rPr>
            <w:lang w:val="en-CA"/>
          </w:rPr>
          <w:t xml:space="preserve">contain such examples. As there is no urgency of defining such an SEI message immediately, it was suggested to </w:t>
        </w:r>
      </w:ins>
      <w:ins w:id="851" w:author="Jens-Rainer Ohm" w:date="2022-01-20T23:41:00Z">
        <w:r>
          <w:rPr>
            <w:lang w:val="en-CA"/>
          </w:rPr>
          <w:t>have more discussion at the next meeting.</w:t>
        </w:r>
      </w:ins>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852"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852"/>
    </w:p>
    <w:p w14:paraId="172D4284" w14:textId="64DE0476" w:rsidR="00426443" w:rsidRPr="00172D2C" w:rsidRDefault="00426443" w:rsidP="00426443">
      <w:pPr>
        <w:rPr>
          <w:lang w:val="en-CA"/>
        </w:rPr>
      </w:pPr>
      <w:bookmarkStart w:id="853"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 xml:space="preserve">–XXXX 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B3727E" w:rsidP="000D6C18">
      <w:pPr>
        <w:pStyle w:val="berschrift9"/>
        <w:rPr>
          <w:szCs w:val="24"/>
          <w:lang w:val="en-CA"/>
        </w:rPr>
      </w:pPr>
      <w:hyperlink r:id="rId556"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77777777" w:rsidR="0096493C" w:rsidRDefault="0096493C" w:rsidP="000D6C18">
      <w:pPr>
        <w:rPr>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77777777" w:rsidR="00986D29" w:rsidRPr="00172D2C" w:rsidRDefault="00986D29" w:rsidP="000D6C18">
      <w:pPr>
        <w:rPr>
          <w:lang w:val="en-CA"/>
        </w:rPr>
      </w:pPr>
    </w:p>
    <w:p w14:paraId="38F2A7B6" w14:textId="34590502" w:rsidR="00CC2D42" w:rsidRPr="00172D2C" w:rsidRDefault="00B3727E" w:rsidP="00CC2D42">
      <w:pPr>
        <w:pStyle w:val="berschrift9"/>
        <w:rPr>
          <w:szCs w:val="24"/>
          <w:lang w:val="en-CA"/>
        </w:rPr>
      </w:pPr>
      <w:hyperlink r:id="rId557"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B3727E" w:rsidP="000D6C18">
      <w:pPr>
        <w:pStyle w:val="berschrift9"/>
        <w:rPr>
          <w:szCs w:val="24"/>
          <w:lang w:val="en-CA"/>
        </w:rPr>
      </w:pPr>
      <w:hyperlink r:id="rId558"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18B3CF63" w:rsidR="00426443" w:rsidRDefault="00426443" w:rsidP="00426443">
      <w:pPr>
        <w:rPr>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4780F0CC" w:rsidR="0074589D" w:rsidRDefault="0074589D" w:rsidP="00426443">
      <w:pPr>
        <w:rPr>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77777777" w:rsidR="00A5498D" w:rsidRDefault="00A5498D" w:rsidP="00426443">
      <w:pPr>
        <w:rPr>
          <w:lang w:val="en-CA"/>
        </w:rPr>
      </w:pP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77777777" w:rsidR="00D76D52" w:rsidRDefault="00D76D52" w:rsidP="00426443">
      <w:pPr>
        <w:rPr>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854"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841"/>
      <w:bookmarkEnd w:id="842"/>
      <w:bookmarkEnd w:id="846"/>
      <w:bookmarkEnd w:id="853"/>
      <w:bookmarkEnd w:id="854"/>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855" w:name="_Ref432847868"/>
      <w:bookmarkStart w:id="856" w:name="_Ref503621255"/>
      <w:bookmarkStart w:id="857" w:name="_Ref518893023"/>
      <w:bookmarkStart w:id="858" w:name="_Ref526759020"/>
      <w:bookmarkStart w:id="859" w:name="_Ref534462118"/>
      <w:bookmarkStart w:id="860" w:name="_Ref20611004"/>
      <w:bookmarkStart w:id="861" w:name="_Ref37795170"/>
      <w:bookmarkStart w:id="862" w:name="_Ref52705416"/>
      <w:bookmarkEnd w:id="830"/>
      <w:bookmarkEnd w:id="831"/>
      <w:bookmarkEnd w:id="832"/>
      <w:bookmarkEnd w:id="833"/>
      <w:bookmarkEnd w:id="843"/>
      <w:bookmarkEnd w:id="844"/>
      <w:bookmarkEnd w:id="845"/>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834"/>
      <w:bookmarkEnd w:id="835"/>
      <w:r w:rsidR="00EA2B76" w:rsidRPr="00172D2C">
        <w:rPr>
          <w:lang w:val="en-CA"/>
        </w:rPr>
        <w:t xml:space="preserve">, and </w:t>
      </w:r>
      <w:bookmarkEnd w:id="836"/>
      <w:bookmarkEnd w:id="855"/>
      <w:bookmarkEnd w:id="856"/>
      <w:bookmarkEnd w:id="857"/>
      <w:bookmarkEnd w:id="858"/>
      <w:bookmarkEnd w:id="859"/>
      <w:bookmarkEnd w:id="860"/>
      <w:bookmarkEnd w:id="861"/>
      <w:bookmarkEnd w:id="862"/>
      <w:r w:rsidR="00912882" w:rsidRPr="00172D2C">
        <w:rPr>
          <w:lang w:val="en-CA"/>
        </w:rPr>
        <w:t>liaison communications</w:t>
      </w:r>
    </w:p>
    <w:p w14:paraId="0161F312" w14:textId="63A4161F" w:rsidR="009F273C" w:rsidRPr="00172D2C" w:rsidRDefault="00F0580B" w:rsidP="00D730C4">
      <w:pPr>
        <w:pStyle w:val="berschrift2"/>
        <w:rPr>
          <w:lang w:val="en-CA"/>
        </w:rPr>
      </w:pPr>
      <w:bookmarkStart w:id="863" w:name="_Ref77236272"/>
      <w:r w:rsidRPr="00172D2C">
        <w:rPr>
          <w:lang w:val="en-CA"/>
        </w:rPr>
        <w:t>JVET p</w:t>
      </w:r>
      <w:r w:rsidR="00D730C4" w:rsidRPr="00172D2C">
        <w:rPr>
          <w:lang w:val="en-CA"/>
        </w:rPr>
        <w:t>lenaries</w:t>
      </w:r>
      <w:bookmarkEnd w:id="863"/>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864"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864"/>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865"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865"/>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866" w:name="_Ref63953377"/>
      <w:r w:rsidRPr="00172D2C">
        <w:rPr>
          <w:lang w:val="en-CA"/>
        </w:rPr>
        <w:t>Liaison communications</w:t>
      </w:r>
      <w:bookmarkEnd w:id="866"/>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B3727E" w:rsidP="0070597E">
      <w:pPr>
        <w:pStyle w:val="berschrift9"/>
        <w:rPr>
          <w:szCs w:val="24"/>
          <w:lang w:val="en-CA"/>
        </w:rPr>
      </w:pPr>
      <w:hyperlink r:id="rId559"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30008E47" w14:textId="24B4A294" w:rsidR="0070597E" w:rsidRDefault="0070597E" w:rsidP="00C5389E">
      <w:pPr>
        <w:rPr>
          <w:lang w:val="en-CA"/>
        </w:rPr>
      </w:pPr>
      <w:r w:rsidRPr="00203CAB">
        <w:rPr>
          <w:highlight w:val="yellow"/>
          <w:lang w:val="en-CA"/>
        </w:rPr>
        <w:t>TBP</w:t>
      </w:r>
    </w:p>
    <w:p w14:paraId="5A8439AF" w14:textId="47129C3C" w:rsidR="00607FDC" w:rsidRDefault="00D36B4E" w:rsidP="00C5389E">
      <w:pPr>
        <w:rPr>
          <w:lang w:val="en-CA"/>
        </w:rPr>
      </w:pPr>
      <w:r>
        <w:rPr>
          <w:lang w:val="en-CA"/>
        </w:rPr>
        <w:t>Follow-up on the request to appoint Mathias Wien as WG 5 Liaison Representative to ITU-T SG 12.</w:t>
      </w:r>
    </w:p>
    <w:p w14:paraId="5D6D71C9" w14:textId="274B12E8" w:rsidR="00D36B4E" w:rsidRPr="00D36B4E" w:rsidRDefault="00D36B4E" w:rsidP="00C5389E">
      <w:pPr>
        <w:rPr>
          <w:lang w:val="en-CA"/>
        </w:rPr>
      </w:pPr>
      <w:r w:rsidRPr="0070597E">
        <w:rPr>
          <w:lang w:val="en-CA"/>
        </w:rPr>
        <w:t xml:space="preserve">Update of Liaison </w:t>
      </w:r>
      <w:proofErr w:type="gramStart"/>
      <w:r w:rsidRPr="0070597E">
        <w:rPr>
          <w:lang w:val="en-CA"/>
        </w:rPr>
        <w:t>representatives</w:t>
      </w:r>
      <w:proofErr w:type="gramEnd"/>
      <w:r w:rsidRPr="0070597E">
        <w:rPr>
          <w:lang w:val="en-CA"/>
        </w:rPr>
        <w:t xml:space="preserve"> doc?</w:t>
      </w:r>
    </w:p>
    <w:p w14:paraId="7200E071" w14:textId="22E855C5" w:rsidR="0070597E" w:rsidRPr="00203CAB" w:rsidRDefault="00B3727E" w:rsidP="00203CAB">
      <w:pPr>
        <w:pStyle w:val="berschrift9"/>
        <w:rPr>
          <w:szCs w:val="24"/>
          <w:lang w:val="en-CA"/>
        </w:rPr>
      </w:pPr>
      <w:hyperlink r:id="rId560"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40CDD252" w:rsidR="0070597E" w:rsidRDefault="0070597E" w:rsidP="00C5389E">
      <w:pPr>
        <w:rPr>
          <w:highlight w:val="yellow"/>
          <w:lang w:val="en-CA"/>
        </w:rPr>
      </w:pPr>
      <w:r w:rsidRPr="00203CAB">
        <w:rPr>
          <w:highlight w:val="yellow"/>
          <w:lang w:val="en-CA"/>
        </w:rPr>
        <w:t>TBP</w:t>
      </w:r>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867" w:name="_Ref354594526"/>
      <w:r w:rsidRPr="00172D2C">
        <w:rPr>
          <w:lang w:val="en-CA"/>
        </w:rPr>
        <w:t>P</w:t>
      </w:r>
      <w:r w:rsidR="00D936E9" w:rsidRPr="00172D2C">
        <w:rPr>
          <w:lang w:val="en-CA"/>
        </w:rPr>
        <w:t>roject planning</w:t>
      </w:r>
      <w:bookmarkEnd w:id="867"/>
    </w:p>
    <w:p w14:paraId="4619047B" w14:textId="331FF78F" w:rsidR="00E015BB" w:rsidRPr="00172D2C" w:rsidRDefault="00E015BB" w:rsidP="00422C11">
      <w:pPr>
        <w:pStyle w:val="berschrift2"/>
        <w:rPr>
          <w:lang w:val="en-CA"/>
        </w:rPr>
      </w:pPr>
      <w:bookmarkStart w:id="868" w:name="_Ref472668843"/>
      <w:bookmarkStart w:id="869" w:name="_Ref322459742"/>
      <w:r w:rsidRPr="00172D2C">
        <w:rPr>
          <w:lang w:val="en-CA"/>
        </w:rPr>
        <w:t>Software timeline</w:t>
      </w:r>
    </w:p>
    <w:p w14:paraId="18ADA26D" w14:textId="6671BD16" w:rsidR="00DE5E3B" w:rsidRPr="00172D2C" w:rsidRDefault="000F7D6B" w:rsidP="00DE5E3B">
      <w:pPr>
        <w:rPr>
          <w:lang w:val="en-CA"/>
        </w:rPr>
      </w:pPr>
      <w:del w:id="870" w:author="Jens-Rainer Ohm" w:date="2022-01-20T23:00:00Z">
        <w:r w:rsidRPr="00172D2C" w:rsidDel="00D95B62">
          <w:rPr>
            <w:lang w:val="en-CA"/>
          </w:rPr>
          <w:delText xml:space="preserve">ECM3 </w:delText>
        </w:r>
      </w:del>
      <w:ins w:id="871" w:author="Jens-Rainer Ohm" w:date="2022-01-20T23:00:00Z">
        <w:r w:rsidR="00D95B62" w:rsidRPr="00172D2C">
          <w:rPr>
            <w:lang w:val="en-CA"/>
          </w:rPr>
          <w:t>ECM</w:t>
        </w:r>
        <w:r w:rsidR="00D95B62">
          <w:rPr>
            <w:lang w:val="en-CA"/>
          </w:rPr>
          <w:t>4</w:t>
        </w:r>
        <w:r w:rsidR="00D95B62" w:rsidRPr="00172D2C">
          <w:rPr>
            <w:lang w:val="en-CA"/>
          </w:rPr>
          <w:t xml:space="preserve"> </w:t>
        </w:r>
      </w:ins>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del w:id="872" w:author="Jens-Rainer Ohm" w:date="2022-01-20T23:00:00Z">
        <w:r w:rsidR="00DE5E3B" w:rsidRPr="00172D2C" w:rsidDel="00D95B62">
          <w:rPr>
            <w:lang w:val="en-CA"/>
          </w:rPr>
          <w:delText xml:space="preserve">2 </w:delText>
        </w:r>
      </w:del>
      <w:ins w:id="873" w:author="Jens-Rainer Ohm" w:date="2022-01-20T23:00:00Z">
        <w:r w:rsidR="00D95B62">
          <w:rPr>
            <w:lang w:val="en-CA"/>
          </w:rPr>
          <w:t>3</w:t>
        </w:r>
        <w:r w:rsidR="00D95B62" w:rsidRPr="00172D2C">
          <w:rPr>
            <w:lang w:val="en-CA"/>
          </w:rPr>
          <w:t xml:space="preserve"> </w:t>
        </w:r>
      </w:ins>
      <w:r w:rsidR="00DE5E3B" w:rsidRPr="00172D2C">
        <w:rPr>
          <w:lang w:val="en-CA"/>
        </w:rPr>
        <w:t>weeks after the meeting.</w:t>
      </w:r>
    </w:p>
    <w:p w14:paraId="4A9A12B0" w14:textId="0CD181B4" w:rsidR="00DE5E3B" w:rsidRDefault="000F7D6B" w:rsidP="00051AB7">
      <w:pPr>
        <w:rPr>
          <w:ins w:id="874" w:author="Jens-Rainer Ohm" w:date="2022-01-20T23:03:00Z"/>
          <w:lang w:val="en-CA"/>
        </w:rPr>
      </w:pPr>
      <w:del w:id="875" w:author="Jens-Rainer Ohm" w:date="2022-01-20T23:01:00Z">
        <w:r w:rsidRPr="00172D2C" w:rsidDel="00D95B62">
          <w:rPr>
            <w:lang w:val="en-CA"/>
          </w:rPr>
          <w:delText xml:space="preserve">VTM15 </w:delText>
        </w:r>
      </w:del>
      <w:ins w:id="876" w:author="Jens-Rainer Ohm" w:date="2022-01-20T23:01:00Z">
        <w:r w:rsidR="00D95B62" w:rsidRPr="00172D2C">
          <w:rPr>
            <w:lang w:val="en-CA"/>
          </w:rPr>
          <w:t>VTM1</w:t>
        </w:r>
        <w:r w:rsidR="00D95B62">
          <w:rPr>
            <w:lang w:val="en-CA"/>
          </w:rPr>
          <w:t>6</w:t>
        </w:r>
        <w:r w:rsidR="00D95B62" w:rsidRPr="00172D2C">
          <w:rPr>
            <w:lang w:val="en-CA"/>
          </w:rPr>
          <w:t xml:space="preserve"> </w:t>
        </w:r>
      </w:ins>
      <w:r w:rsidR="00C5389E" w:rsidRPr="00172D2C">
        <w:rPr>
          <w:lang w:val="en-CA"/>
        </w:rPr>
        <w:t xml:space="preserve">software was planned to </w:t>
      </w:r>
      <w:r w:rsidR="00DE5E3B" w:rsidRPr="00172D2C">
        <w:rPr>
          <w:lang w:val="en-CA"/>
        </w:rPr>
        <w:t xml:space="preserve">be available on </w:t>
      </w:r>
      <w:del w:id="877" w:author="Jens-Rainer Ohm" w:date="2022-01-20T23:01:00Z">
        <w:r w:rsidR="00C5389E" w:rsidRPr="00172D2C" w:rsidDel="00D95B62">
          <w:rPr>
            <w:lang w:val="en-CA"/>
          </w:rPr>
          <w:delText>2021</w:delText>
        </w:r>
      </w:del>
      <w:ins w:id="878" w:author="Jens-Rainer Ohm" w:date="2022-01-20T23:01:00Z">
        <w:r w:rsidR="00D95B62" w:rsidRPr="00172D2C">
          <w:rPr>
            <w:lang w:val="en-CA"/>
          </w:rPr>
          <w:t>202</w:t>
        </w:r>
        <w:r w:rsidR="00D95B62">
          <w:rPr>
            <w:lang w:val="en-CA"/>
          </w:rPr>
          <w:t>2</w:t>
        </w:r>
      </w:ins>
      <w:r w:rsidR="00C5389E" w:rsidRPr="00172D2C">
        <w:rPr>
          <w:lang w:val="en-CA"/>
        </w:rPr>
        <w:t>-</w:t>
      </w:r>
      <w:del w:id="879" w:author="Jens-Rainer Ohm" w:date="2022-01-20T23:01:00Z">
        <w:r w:rsidRPr="00172D2C" w:rsidDel="00D95B62">
          <w:rPr>
            <w:lang w:val="en-CA"/>
          </w:rPr>
          <w:delText>11</w:delText>
        </w:r>
      </w:del>
      <w:ins w:id="880" w:author="Jens-Rainer Ohm" w:date="2022-01-20T23:01:00Z">
        <w:r w:rsidR="00D95B62">
          <w:rPr>
            <w:lang w:val="en-CA"/>
          </w:rPr>
          <w:t>02</w:t>
        </w:r>
      </w:ins>
      <w:r w:rsidR="00DE5E3B" w:rsidRPr="00172D2C">
        <w:rPr>
          <w:lang w:val="en-CA"/>
        </w:rPr>
        <w:t>-</w:t>
      </w:r>
      <w:del w:id="881" w:author="Jens-Rainer Ohm" w:date="2022-01-20T23:02:00Z">
        <w:r w:rsidRPr="00172D2C" w:rsidDel="00D95B62">
          <w:rPr>
            <w:lang w:val="en-CA"/>
          </w:rPr>
          <w:delText>15</w:delText>
        </w:r>
      </w:del>
      <w:ins w:id="882" w:author="Jens-Rainer Ohm" w:date="2022-01-20T23:02:00Z">
        <w:r w:rsidR="00D95B62">
          <w:rPr>
            <w:lang w:val="en-CA"/>
          </w:rPr>
          <w:t>18</w:t>
        </w:r>
      </w:ins>
      <w:r w:rsidR="00DE5E3B" w:rsidRPr="00172D2C">
        <w:rPr>
          <w:lang w:val="en-CA"/>
        </w:rPr>
        <w:t>.</w:t>
      </w:r>
      <w:ins w:id="883" w:author="Jens-Rainer Ohm" w:date="2022-01-20T23:02:00Z">
        <w:r w:rsidR="00D95B62">
          <w:rPr>
            <w:lang w:val="en-CA"/>
          </w:rPr>
          <w:t xml:space="preserve"> (Note that update</w:t>
        </w:r>
      </w:ins>
      <w:ins w:id="884" w:author="Jens-Rainer Ohm" w:date="2022-01-20T23:03:00Z">
        <w:r w:rsidR="00D95B62">
          <w:rPr>
            <w:lang w:val="en-CA"/>
          </w:rPr>
          <w:t>s</w:t>
        </w:r>
      </w:ins>
      <w:ins w:id="885" w:author="Jens-Rainer Ohm" w:date="2022-01-20T23:02:00Z">
        <w:r w:rsidR="00D95B62">
          <w:rPr>
            <w:lang w:val="en-CA"/>
          </w:rPr>
          <w:t xml:space="preserve"> 15.1</w:t>
        </w:r>
      </w:ins>
      <w:ins w:id="886" w:author="Jens-Rainer Ohm" w:date="2022-01-20T23:03:00Z">
        <w:r w:rsidR="00D95B62">
          <w:rPr>
            <w:lang w:val="en-CA"/>
          </w:rPr>
          <w:t>/15.2</w:t>
        </w:r>
      </w:ins>
      <w:ins w:id="887" w:author="Jens-Rainer Ohm" w:date="2022-01-20T23:02:00Z">
        <w:r w:rsidR="00D95B62">
          <w:rPr>
            <w:lang w:val="en-CA"/>
          </w:rPr>
          <w:t xml:space="preserve"> </w:t>
        </w:r>
      </w:ins>
      <w:ins w:id="888" w:author="Jens-Rainer Ohm" w:date="2022-01-20T23:03:00Z">
        <w:r w:rsidR="00EB6B62">
          <w:rPr>
            <w:lang w:val="en-CA"/>
          </w:rPr>
          <w:t>are</w:t>
        </w:r>
      </w:ins>
      <w:ins w:id="889" w:author="Jens-Rainer Ohm" w:date="2022-01-20T23:02:00Z">
        <w:r w:rsidR="00D95B62">
          <w:rPr>
            <w:lang w:val="en-CA"/>
          </w:rPr>
          <w:t xml:space="preserve"> planned to be released shortly after the meeting)</w:t>
        </w:r>
      </w:ins>
    </w:p>
    <w:p w14:paraId="5C698BD0" w14:textId="74C451EF" w:rsidR="00EB6B62" w:rsidRPr="00172D2C" w:rsidRDefault="00EB6B62" w:rsidP="00051AB7">
      <w:pPr>
        <w:rPr>
          <w:lang w:val="en-CA"/>
        </w:rPr>
      </w:pPr>
      <w:ins w:id="890" w:author="Jens-Rainer Ohm" w:date="2022-01-20T23:03:00Z">
        <w:r>
          <w:rPr>
            <w:lang w:val="en-CA"/>
          </w:rPr>
          <w:t>HM1</w:t>
        </w:r>
      </w:ins>
      <w:ins w:id="891" w:author="Jens-Rainer Ohm" w:date="2022-01-20T23:04:00Z">
        <w:r>
          <w:rPr>
            <w:lang w:val="en-CA"/>
          </w:rPr>
          <w:t>6.</w:t>
        </w:r>
      </w:ins>
      <w:ins w:id="892" w:author="Jens-Rainer Ohm" w:date="2022-01-20T23:03:00Z">
        <w:r>
          <w:rPr>
            <w:lang w:val="en-CA"/>
          </w:rPr>
          <w:t>25 soft</w:t>
        </w:r>
      </w:ins>
      <w:ins w:id="893" w:author="Jens-Rainer Ohm" w:date="2022-01-20T23:04:00Z">
        <w:r>
          <w:rPr>
            <w:lang w:val="en-CA"/>
          </w:rPr>
          <w:t xml:space="preserve">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ins>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868"/>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lastRenderedPageBreak/>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869"/>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894" w:name="_Ref411907584"/>
      <w:r w:rsidRPr="00172D2C">
        <w:rPr>
          <w:lang w:val="en-CA"/>
        </w:rPr>
        <w:t xml:space="preserve">General issues for </w:t>
      </w:r>
      <w:r w:rsidR="00004C2E" w:rsidRPr="00172D2C">
        <w:rPr>
          <w:lang w:val="en-CA"/>
        </w:rPr>
        <w:t>e</w:t>
      </w:r>
      <w:r w:rsidR="00CB6F74" w:rsidRPr="00172D2C">
        <w:rPr>
          <w:lang w:val="en-CA"/>
        </w:rPr>
        <w:t>xperiments</w:t>
      </w:r>
      <w:bookmarkEnd w:id="894"/>
    </w:p>
    <w:p w14:paraId="5138B3E1" w14:textId="1D8F4E0A" w:rsidR="003258F9" w:rsidRPr="00172D2C" w:rsidRDefault="00E95ACB" w:rsidP="00792EBC">
      <w:pPr>
        <w:rPr>
          <w:lang w:val="en-CA"/>
        </w:rPr>
      </w:pPr>
      <w:bookmarkStart w:id="895"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lastRenderedPageBreak/>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ins w:id="896" w:author="Jens-Rainer Ohm" w:date="2022-01-20T23:35:00Z"/>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ins w:id="897" w:author="Jens-Rainer Ohm" w:date="2022-01-20T23:35:00Z">
        <w:r>
          <w:rPr>
            <w:lang w:val="en-CA"/>
          </w:rPr>
          <w:t xml:space="preserve">It is </w:t>
        </w:r>
      </w:ins>
      <w:ins w:id="898" w:author="Jens-Rainer Ohm" w:date="2022-01-20T23:36:00Z">
        <w:r>
          <w:rPr>
            <w:lang w:val="en-CA"/>
          </w:rPr>
          <w:t xml:space="preserve">mandatory to report encoder optimizations made for the benefit of a tool, and if an equivalent optimization could be applied on the anchor, a comparison against </w:t>
        </w:r>
      </w:ins>
      <w:ins w:id="899" w:author="Jens-Rainer Ohm" w:date="2022-01-20T23:37:00Z">
        <w:r>
          <w:rPr>
            <w:lang w:val="en-CA"/>
          </w:rPr>
          <w:t>the improved anchor shall be provided.</w:t>
        </w:r>
      </w:ins>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B3727E" w:rsidP="004A0686">
      <w:pPr>
        <w:rPr>
          <w:lang w:val="en-CA"/>
        </w:rPr>
      </w:pPr>
      <w:hyperlink r:id="rId561"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B3727E" w:rsidP="004A0686">
      <w:pPr>
        <w:rPr>
          <w:lang w:val="en-CA"/>
        </w:rPr>
      </w:pPr>
      <w:hyperlink r:id="rId562"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900" w:name="_Hlk526339005"/>
      <w:r w:rsidR="00CA527F" w:rsidRPr="00172D2C">
        <w:rPr>
          <w:lang w:val="en-CA"/>
        </w:rPr>
        <w:t xml:space="preserve">the </w:t>
      </w:r>
      <w:r w:rsidR="00D160CE" w:rsidRPr="00172D2C">
        <w:rPr>
          <w:lang w:val="en-CA"/>
        </w:rPr>
        <w:t xml:space="preserve">VTM </w:t>
      </w:r>
      <w:bookmarkEnd w:id="900"/>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901" w:name="_Hlk531872973"/>
      <w:r w:rsidRPr="00172D2C">
        <w:rPr>
          <w:lang w:val="en-CA"/>
        </w:rPr>
        <w:t>software version tag</w:t>
      </w:r>
      <w:bookmarkEnd w:id="901"/>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t>
      </w:r>
      <w:r w:rsidR="004901D8" w:rsidRPr="00172D2C">
        <w:rPr>
          <w:lang w:val="en-CA"/>
        </w:rPr>
        <w:lastRenderedPageBreak/>
        <w:t>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902" w:name="_Hlk3399094"/>
      <w:r w:rsidRPr="00172D2C">
        <w:rPr>
          <w:lang w:val="en-CA"/>
        </w:rPr>
        <w:t xml:space="preserve">CE contributions without sufficiently mature draft spec text in the CE input document </w:t>
      </w:r>
      <w:bookmarkStart w:id="903" w:name="_Hlk3399079"/>
      <w:bookmarkEnd w:id="902"/>
      <w:r w:rsidRPr="00172D2C">
        <w:rPr>
          <w:lang w:val="en-CA"/>
        </w:rPr>
        <w:t>should not be considered for adoption</w:t>
      </w:r>
      <w:bookmarkEnd w:id="903"/>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904" w:name="_Ref354594530"/>
      <w:bookmarkStart w:id="905" w:name="_Ref330498123"/>
      <w:bookmarkStart w:id="906" w:name="_Ref451632559"/>
      <w:bookmarkEnd w:id="895"/>
      <w:r w:rsidRPr="00172D2C">
        <w:rPr>
          <w:lang w:val="en-CA"/>
        </w:rPr>
        <w:t>Establishment of ad hoc groups</w:t>
      </w:r>
      <w:bookmarkEnd w:id="904"/>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3" w:history="1">
        <w:r w:rsidRPr="00172D2C">
          <w:rPr>
            <w:rStyle w:val="Hyperlink"/>
            <w:lang w:val="en-CA"/>
          </w:rPr>
          <w:t>jvet@lists.rwth-aachen.de</w:t>
        </w:r>
      </w:hyperlink>
      <w:r w:rsidRPr="00172D2C">
        <w:rPr>
          <w:lang w:val="en-CA"/>
        </w:rPr>
        <w:t>).</w:t>
      </w:r>
    </w:p>
    <w:p w14:paraId="203F28EB" w14:textId="63C53482" w:rsidR="005D77AE" w:rsidRPr="00172D2C" w:rsidRDefault="00633055" w:rsidP="005622AD">
      <w:pPr>
        <w:spacing w:after="136"/>
        <w:rPr>
          <w:lang w:val="en-CA"/>
        </w:rPr>
      </w:pPr>
      <w:bookmarkStart w:id="907"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908"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908"/>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013BE6">
              <w:rPr>
                <w:highlight w:val="yellow"/>
                <w:lang w:val="en-CA"/>
                <w:rPrChange w:id="909" w:author="Jens-Rainer Ohm" w:date="2022-01-20T22:04:00Z">
                  <w:rPr>
                    <w:lang w:val="en-CA"/>
                  </w:rPr>
                </w:rPrChange>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73932732" w14:textId="3ED5B90F"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JVET-</w:t>
            </w:r>
            <w:r w:rsidR="00590051" w:rsidRPr="00172D2C">
              <w:rPr>
                <w:lang w:val="en-CA"/>
              </w:rPr>
              <w:t xml:space="preserve">X2005 </w:t>
            </w:r>
            <w:r w:rsidR="00CF4645" w:rsidRPr="00172D2C">
              <w:rPr>
                <w:lang w:val="en-CA"/>
              </w:rPr>
              <w:t>and</w:t>
            </w:r>
            <w:r w:rsidR="00C86A4D" w:rsidRPr="00172D2C">
              <w:rPr>
                <w:lang w:val="en-CA"/>
              </w:rPr>
              <w:t xml:space="preserve"> JVET-</w:t>
            </w:r>
            <w:r w:rsidR="00590051" w:rsidRPr="00172D2C">
              <w:rPr>
                <w:lang w:val="en-CA"/>
              </w:rPr>
              <w:t>X2006</w:t>
            </w:r>
            <w:r w:rsidR="00C86A4D" w:rsidRPr="00172D2C">
              <w:rPr>
                <w:lang w:val="en-CA"/>
              </w:rPr>
              <w:t>)</w:t>
            </w:r>
            <w:r w:rsidR="00604A7A" w:rsidRPr="00172D2C">
              <w:rPr>
                <w:lang w:val="en-CA"/>
              </w:rPr>
              <w:t>.</w:t>
            </w:r>
          </w:p>
          <w:p w14:paraId="462293A9" w14:textId="28295389"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590051" w:rsidRPr="00172D2C">
              <w:rPr>
                <w:lang w:val="en-CA"/>
              </w:rPr>
              <w:t xml:space="preserve">X1004 </w:t>
            </w:r>
            <w:r w:rsidR="00C86A4D" w:rsidRPr="00172D2C">
              <w:rPr>
                <w:lang w:val="en-CA"/>
              </w:rPr>
              <w:t>errata output collection</w:t>
            </w:r>
            <w:r w:rsidRPr="00172D2C">
              <w:rPr>
                <w:lang w:val="en-CA"/>
              </w:rPr>
              <w:t>.</w:t>
            </w:r>
          </w:p>
          <w:p w14:paraId="6F53A8FD" w14:textId="4A01813D" w:rsidR="00832E71" w:rsidRPr="00172D2C" w:rsidRDefault="00832E71" w:rsidP="007B03F5">
            <w:pPr>
              <w:numPr>
                <w:ilvl w:val="0"/>
                <w:numId w:val="12"/>
              </w:numPr>
              <w:jc w:val="left"/>
              <w:rPr>
                <w:lang w:val="en-CA"/>
              </w:rPr>
            </w:pPr>
            <w:r w:rsidRPr="00172D2C">
              <w:rPr>
                <w:lang w:val="en-CA"/>
              </w:rPr>
              <w:t>Produce and finalize JVET-</w:t>
            </w:r>
            <w:r w:rsidR="00590051" w:rsidRPr="00172D2C">
              <w:rPr>
                <w:lang w:val="en-CA"/>
              </w:rPr>
              <w:t xml:space="preserve">X2002 </w:t>
            </w:r>
            <w:r w:rsidR="00B67B20" w:rsidRPr="00172D2C">
              <w:rPr>
                <w:lang w:val="en-CA"/>
              </w:rPr>
              <w:t>VVC</w:t>
            </w:r>
            <w:r w:rsidR="00825D96" w:rsidRPr="00172D2C">
              <w:rPr>
                <w:lang w:val="en-CA"/>
              </w:rPr>
              <w:t xml:space="preserve"> </w:t>
            </w:r>
            <w:r w:rsidRPr="00172D2C">
              <w:rPr>
                <w:lang w:val="en-CA"/>
              </w:rPr>
              <w:t xml:space="preserve">Test Model </w:t>
            </w:r>
            <w:r w:rsidR="00590051" w:rsidRPr="00172D2C">
              <w:rPr>
                <w:lang w:val="en-CA"/>
              </w:rPr>
              <w:t xml:space="preserve">15 </w:t>
            </w:r>
            <w:r w:rsidRPr="00172D2C">
              <w:rPr>
                <w:lang w:val="en-CA"/>
              </w:rPr>
              <w:t>(</w:t>
            </w:r>
            <w:r w:rsidR="00B67B20" w:rsidRPr="00172D2C">
              <w:rPr>
                <w:lang w:val="en-CA"/>
              </w:rPr>
              <w:t xml:space="preserve">VTM </w:t>
            </w:r>
            <w:r w:rsidR="00590051" w:rsidRPr="00172D2C">
              <w:rPr>
                <w:lang w:val="en-CA"/>
              </w:rPr>
              <w:t>15</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0C471EE0" w:rsidR="00FC6EDA" w:rsidRPr="00172D2C" w:rsidRDefault="00FC6EDA" w:rsidP="007B03F5">
            <w:pPr>
              <w:numPr>
                <w:ilvl w:val="0"/>
                <w:numId w:val="12"/>
              </w:numPr>
              <w:jc w:val="left"/>
              <w:rPr>
                <w:lang w:val="en-CA"/>
              </w:rPr>
            </w:pPr>
            <w:r w:rsidRPr="00172D2C">
              <w:rPr>
                <w:lang w:val="en-CA"/>
              </w:rPr>
              <w:t>Collect and consider errata reports on the texts</w:t>
            </w:r>
          </w:p>
          <w:p w14:paraId="2BAD1D27" w14:textId="77777777" w:rsidR="00BD049F" w:rsidRPr="00172D2C" w:rsidRDefault="00BD049F" w:rsidP="00BE577C">
            <w:pPr>
              <w:jc w:val="left"/>
              <w:rPr>
                <w:lang w:val="en-CA"/>
              </w:rPr>
            </w:pPr>
          </w:p>
        </w:tc>
        <w:tc>
          <w:tcPr>
            <w:tcW w:w="2448" w:type="dxa"/>
          </w:tcPr>
          <w:p w14:paraId="2B441BC3" w14:textId="3BC029BA" w:rsidR="00832E71" w:rsidRPr="00172D2C" w:rsidRDefault="00832E71" w:rsidP="00BE577C">
            <w:pPr>
              <w:jc w:val="left"/>
              <w:rPr>
                <w:lang w:val="en-CA"/>
              </w:rPr>
            </w:pPr>
            <w:r w:rsidRPr="00013BE6">
              <w:rPr>
                <w:highlight w:val="yellow"/>
                <w:lang w:val="en-CA"/>
                <w:rPrChange w:id="910" w:author="Jens-Rainer Ohm" w:date="2022-01-20T22:05:00Z">
                  <w:rPr>
                    <w:lang w:val="en-CA"/>
                  </w:rPr>
                </w:rPrChange>
              </w:rPr>
              <w:t>B</w:t>
            </w:r>
            <w:r w:rsidR="00747723" w:rsidRPr="00013BE6">
              <w:rPr>
                <w:highlight w:val="yellow"/>
                <w:lang w:val="en-CA"/>
                <w:rPrChange w:id="911" w:author="Jens-Rainer Ohm" w:date="2022-01-20T22:05:00Z">
                  <w:rPr>
                    <w:lang w:val="en-CA"/>
                  </w:rPr>
                </w:rPrChange>
              </w:rPr>
              <w:t>. </w:t>
            </w:r>
            <w:r w:rsidRPr="00013BE6">
              <w:rPr>
                <w:highlight w:val="yellow"/>
                <w:lang w:val="en-CA"/>
                <w:rPrChange w:id="912" w:author="Jens-Rainer Ohm" w:date="2022-01-20T22:05:00Z">
                  <w:rPr>
                    <w:lang w:val="en-CA"/>
                  </w:rPr>
                </w:rPrChange>
              </w:rPr>
              <w:t>Bross, J. Chen</w:t>
            </w:r>
            <w:r w:rsidR="00095007" w:rsidRPr="00013BE6">
              <w:rPr>
                <w:highlight w:val="yellow"/>
                <w:lang w:val="en-CA"/>
                <w:rPrChange w:id="913" w:author="Jens-Rainer Ohm" w:date="2022-01-20T22:05:00Z">
                  <w:rPr>
                    <w:lang w:val="en-CA"/>
                  </w:rPr>
                </w:rPrChange>
              </w:rPr>
              <w:t>, 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013BE6">
              <w:rPr>
                <w:highlight w:val="yellow"/>
                <w:lang w:val="en-CA"/>
                <w:rPrChange w:id="914" w:author="Jens-Rainer Ohm" w:date="2022-01-20T22:05:00Z">
                  <w:rPr>
                    <w:lang w:val="en-CA"/>
                  </w:rPr>
                </w:rPrChange>
              </w:rPr>
              <w:t>K.</w:t>
            </w:r>
            <w:r w:rsidR="008775DB" w:rsidRPr="00013BE6">
              <w:rPr>
                <w:highlight w:val="yellow"/>
                <w:lang w:val="en-CA"/>
                <w:rPrChange w:id="915" w:author="Jens-Rainer Ohm" w:date="2022-01-20T22:05:00Z">
                  <w:rPr>
                    <w:lang w:val="en-CA"/>
                  </w:rPr>
                </w:rPrChange>
              </w:rPr>
              <w:t> </w:t>
            </w:r>
            <w:r w:rsidRPr="00013BE6">
              <w:rPr>
                <w:highlight w:val="yellow"/>
                <w:lang w:val="en-CA"/>
                <w:rPrChange w:id="916" w:author="Jens-Rainer Ohm" w:date="2022-01-20T22:05:00Z">
                  <w:rPr>
                    <w:lang w:val="en-CA"/>
                  </w:rPr>
                </w:rPrChange>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0330BAB" w:rsidR="00131F26" w:rsidRPr="00172D2C" w:rsidRDefault="00131F26" w:rsidP="007B03F5">
            <w:pPr>
              <w:numPr>
                <w:ilvl w:val="0"/>
                <w:numId w:val="12"/>
              </w:numPr>
              <w:jc w:val="left"/>
              <w:textAlignment w:val="baseline"/>
              <w:rPr>
                <w:lang w:val="en-CA"/>
              </w:rPr>
            </w:pPr>
            <w:r w:rsidRPr="00172D2C">
              <w:rPr>
                <w:lang w:val="en-CA"/>
              </w:rPr>
              <w:t>Study coding performance and characteristics in relation to video test materials, including new test materials.</w:t>
            </w:r>
          </w:p>
          <w:p w14:paraId="2CAA04F3" w14:textId="374B4522" w:rsidR="00832E71" w:rsidRPr="00172D2C" w:rsidRDefault="00832E71" w:rsidP="007B03F5">
            <w:pPr>
              <w:numPr>
                <w:ilvl w:val="0"/>
                <w:numId w:val="12"/>
              </w:numPr>
              <w:jc w:val="left"/>
              <w:rPr>
                <w:lang w:val="en-CA"/>
              </w:rPr>
            </w:pPr>
            <w:r w:rsidRPr="00172D2C">
              <w:rPr>
                <w:lang w:val="en-CA"/>
              </w:rPr>
              <w:t xml:space="preserve">Identify and recommend appropriate test materials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77777777" w:rsidR="00832E71" w:rsidRPr="00172D2C" w:rsidRDefault="00832E71" w:rsidP="007B03F5">
            <w:pPr>
              <w:numPr>
                <w:ilvl w:val="0"/>
                <w:numId w:val="12"/>
              </w:numPr>
              <w:jc w:val="left"/>
              <w:rPr>
                <w:lang w:val="en-CA"/>
              </w:rPr>
            </w:pPr>
            <w:r w:rsidRPr="00172D2C">
              <w:rPr>
                <w:lang w:val="en-CA"/>
              </w:rPr>
              <w:t>Identify 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659F688D" w:rsidR="00832E71" w:rsidRPr="00172D2C" w:rsidRDefault="00827655" w:rsidP="00BE577C">
            <w:pPr>
              <w:jc w:val="left"/>
              <w:rPr>
                <w:lang w:val="en-CA"/>
              </w:rPr>
            </w:pPr>
            <w:r w:rsidRPr="00172D2C">
              <w:rPr>
                <w:szCs w:val="24"/>
                <w:lang w:val="en-CA" w:eastAsia="de-DE"/>
              </w:rPr>
              <w:t xml:space="preserve">V. Baroncini, </w:t>
            </w:r>
            <w:r w:rsidR="00147EB2" w:rsidRPr="00172D2C">
              <w:rPr>
                <w:szCs w:val="24"/>
                <w:lang w:val="en-CA" w:eastAsia="de-DE"/>
              </w:rPr>
              <w:t>T. Suzuki</w:t>
            </w:r>
            <w:r w:rsidR="00A904C8" w:rsidRPr="00172D2C">
              <w:rPr>
                <w:szCs w:val="24"/>
                <w:lang w:val="en-CA" w:eastAsia="de-DE"/>
              </w:rPr>
              <w:t xml:space="preserve">, </w:t>
            </w:r>
            <w:r w:rsidR="00A904C8" w:rsidRPr="00013BE6">
              <w:rPr>
                <w:szCs w:val="24"/>
                <w:highlight w:val="yellow"/>
                <w:lang w:val="en-CA" w:eastAsia="de-DE"/>
                <w:rPrChange w:id="917" w:author="Jens-Rainer Ohm" w:date="2022-01-20T22:05:00Z">
                  <w:rPr>
                    <w:szCs w:val="24"/>
                    <w:lang w:val="en-CA" w:eastAsia="de-DE"/>
                  </w:rPr>
                </w:rPrChange>
              </w:rPr>
              <w:t>M.</w:t>
            </w:r>
            <w:r w:rsidR="006A4E89" w:rsidRPr="00013BE6">
              <w:rPr>
                <w:szCs w:val="24"/>
                <w:highlight w:val="yellow"/>
                <w:lang w:val="en-CA" w:eastAsia="de-DE"/>
                <w:rPrChange w:id="918" w:author="Jens-Rainer Ohm" w:date="2022-01-20T22:05:00Z">
                  <w:rPr>
                    <w:szCs w:val="24"/>
                    <w:lang w:val="en-CA" w:eastAsia="de-DE"/>
                  </w:rPr>
                </w:rPrChange>
              </w:rPr>
              <w:t> </w:t>
            </w:r>
            <w:r w:rsidR="00A904C8" w:rsidRPr="00013BE6">
              <w:rPr>
                <w:szCs w:val="24"/>
                <w:highlight w:val="yellow"/>
                <w:lang w:val="en-CA" w:eastAsia="de-DE"/>
                <w:rPrChange w:id="919" w:author="Jens-Rainer Ohm" w:date="2022-01-20T22:05:00Z">
                  <w:rPr>
                    <w:szCs w:val="24"/>
                    <w:lang w:val="en-CA" w:eastAsia="de-DE"/>
                  </w:rPr>
                </w:rPrChange>
              </w:rPr>
              <w:t>Wien</w:t>
            </w:r>
            <w:r w:rsidR="00147EB2" w:rsidRPr="00172D2C">
              <w:rPr>
                <w:szCs w:val="24"/>
                <w:lang w:val="en-CA" w:eastAsia="de-DE"/>
              </w:rPr>
              <w:t xml:space="preserve"> (</w:t>
            </w:r>
            <w:r w:rsidR="00A904C8" w:rsidRPr="00172D2C">
              <w:rPr>
                <w:szCs w:val="24"/>
                <w:lang w:val="en-CA" w:eastAsia="de-DE"/>
              </w:rPr>
              <w:t>co-</w:t>
            </w:r>
            <w:r w:rsidR="00147EB2" w:rsidRPr="00172D2C">
              <w:rPr>
                <w:szCs w:val="24"/>
                <w:lang w:val="en-CA" w:eastAsia="de-DE"/>
              </w:rPr>
              <w:t>chair</w:t>
            </w:r>
            <w:r w:rsidR="00A904C8" w:rsidRPr="00172D2C">
              <w:rPr>
                <w:szCs w:val="24"/>
                <w:lang w:val="en-CA" w:eastAsia="de-DE"/>
              </w:rPr>
              <w:t>s</w:t>
            </w:r>
            <w:r w:rsidR="00147EB2" w:rsidRPr="00172D2C">
              <w:rPr>
                <w:szCs w:val="24"/>
                <w:lang w:val="en-CA" w:eastAsia="de-DE"/>
              </w:rPr>
              <w:t xml:space="preserve">), </w:t>
            </w:r>
            <w:r w:rsidR="00095007" w:rsidRPr="00172D2C">
              <w:rPr>
                <w:lang w:val="en-CA"/>
              </w:rPr>
              <w:t>E. Fran</w:t>
            </w:r>
            <w:r w:rsidR="00095007" w:rsidRPr="00172D2C">
              <w:rPr>
                <w:lang w:val="en-CA" w:eastAsia="de-DE"/>
              </w:rPr>
              <w:t>ç</w:t>
            </w:r>
            <w:r w:rsidR="00095007" w:rsidRPr="00172D2C">
              <w:rPr>
                <w:lang w:val="en-CA"/>
              </w:rPr>
              <w:t xml:space="preserve">ois, </w:t>
            </w:r>
            <w:r w:rsidR="00AB4506" w:rsidRPr="00172D2C">
              <w:rPr>
                <w:lang w:val="en-CA"/>
              </w:rPr>
              <w:t>S</w:t>
            </w:r>
            <w:r w:rsidR="00747723" w:rsidRPr="00172D2C">
              <w:rPr>
                <w:lang w:val="en-CA"/>
              </w:rPr>
              <w:t>. </w:t>
            </w:r>
            <w:r w:rsidR="00AB4506" w:rsidRPr="00172D2C">
              <w:rPr>
                <w:lang w:val="en-CA"/>
              </w:rPr>
              <w:t xml:space="preserve">Liu, </w:t>
            </w:r>
            <w:r w:rsidR="00832E71" w:rsidRPr="00172D2C">
              <w:rPr>
                <w:szCs w:val="24"/>
                <w:lang w:val="en-CA" w:eastAsia="de-DE"/>
              </w:rPr>
              <w:t>A. Norkin</w:t>
            </w:r>
            <w:r w:rsidR="00796F0B" w:rsidRPr="00172D2C">
              <w:rPr>
                <w:szCs w:val="24"/>
                <w:lang w:val="en-CA" w:eastAsia="de-DE"/>
              </w:rPr>
              <w:t xml:space="preserve">, A. Segall, </w:t>
            </w:r>
            <w:r w:rsidR="00095007" w:rsidRPr="00172D2C">
              <w:rPr>
                <w:lang w:val="en-CA"/>
              </w:rPr>
              <w:t xml:space="preserve">P. Topiwala, S. Wenger, </w:t>
            </w:r>
            <w:r w:rsidR="00796F0B" w:rsidRPr="00172D2C">
              <w:rPr>
                <w:szCs w:val="24"/>
                <w:lang w:val="en-CA" w:eastAsia="de-DE"/>
              </w:rPr>
              <w:t>Y. Ye</w:t>
            </w:r>
            <w:r w:rsidR="00832E71" w:rsidRPr="00172D2C">
              <w:rPr>
                <w:szCs w:val="24"/>
                <w:lang w:val="en-CA" w:eastAsia="de-DE"/>
              </w:rPr>
              <w:t xml:space="preserve"> (</w:t>
            </w:r>
            <w:r w:rsidR="00D91FAB" w:rsidRPr="00172D2C">
              <w:rPr>
                <w:szCs w:val="24"/>
                <w:lang w:val="en-CA" w:eastAsia="de-DE"/>
              </w:rPr>
              <w:t>vice</w:t>
            </w:r>
            <w:r w:rsidR="00832E71" w:rsidRPr="00172D2C">
              <w:rPr>
                <w:szCs w:val="24"/>
                <w:lang w:val="en-CA" w:eastAsia="de-DE"/>
              </w:rPr>
              <w:t>-chairs)</w:t>
            </w:r>
          </w:p>
        </w:tc>
        <w:tc>
          <w:tcPr>
            <w:tcW w:w="1872" w:type="dxa"/>
          </w:tcPr>
          <w:p w14:paraId="6EC6D5E4" w14:textId="4295C1F7" w:rsidR="00AB4064" w:rsidRPr="00172D2C" w:rsidRDefault="00C3281E" w:rsidP="00ED14DA">
            <w:pPr>
              <w:jc w:val="left"/>
              <w:rPr>
                <w:lang w:val="en-CA"/>
              </w:rPr>
            </w:pPr>
            <w:r w:rsidRPr="00172D2C">
              <w:rPr>
                <w:lang w:val="en-CA"/>
              </w:rPr>
              <w:t>N</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6FCBA414" w14:textId="77777777" w:rsidR="00614DAF" w:rsidRPr="00172D2C" w:rsidRDefault="00614DAF" w:rsidP="00614DAF">
            <w:pPr>
              <w:numPr>
                <w:ilvl w:val="0"/>
                <w:numId w:val="12"/>
              </w:numPr>
              <w:jc w:val="left"/>
              <w:rPr>
                <w:rFonts w:eastAsia="Gulim"/>
                <w:color w:val="222222"/>
                <w:lang w:val="en-CA"/>
              </w:rPr>
            </w:pPr>
            <w:r w:rsidRPr="00172D2C">
              <w:rPr>
                <w:color w:val="222222"/>
                <w:lang w:val="en-CA"/>
              </w:rPr>
              <w:t>Study the JVET</w:t>
            </w:r>
            <w:r w:rsidRPr="00172D2C">
              <w:rPr>
                <w:rFonts w:eastAsia="Gulim"/>
                <w:color w:val="222222"/>
                <w:lang w:val="en-CA"/>
              </w:rPr>
              <w:t>-X2026 draft conformance testing for operation rage extensions</w:t>
            </w:r>
            <w:r w:rsidRPr="00172D2C">
              <w:rPr>
                <w:color w:val="222222"/>
                <w:lang w:val="en-CA"/>
              </w:rPr>
              <w:t xml:space="preserve"> and investigate the need for improvements</w:t>
            </w:r>
            <w:r w:rsidRPr="00172D2C">
              <w:rPr>
                <w:rFonts w:eastAsia="Gulim"/>
                <w:color w:val="222222"/>
                <w:lang w:val="en-CA"/>
              </w:rPr>
              <w:t>.</w:t>
            </w:r>
          </w:p>
          <w:p w14:paraId="5D53C120" w14:textId="016BCF67" w:rsidR="006A4E89" w:rsidRPr="00172D2C" w:rsidRDefault="007D7F31" w:rsidP="007B03F5">
            <w:pPr>
              <w:numPr>
                <w:ilvl w:val="0"/>
                <w:numId w:val="12"/>
              </w:numPr>
              <w:jc w:val="left"/>
              <w:rPr>
                <w:rFonts w:eastAsia="Gulim"/>
                <w:color w:val="222222"/>
                <w:lang w:val="en-CA"/>
              </w:rPr>
            </w:pPr>
            <w:r w:rsidRPr="00172D2C">
              <w:rPr>
                <w:color w:val="222222"/>
                <w:lang w:val="en-CA"/>
              </w:rPr>
              <w:t xml:space="preserve">Study </w:t>
            </w:r>
            <w:r w:rsidR="006A4E89" w:rsidRPr="00172D2C">
              <w:rPr>
                <w:color w:val="222222"/>
                <w:lang w:val="en-CA"/>
              </w:rPr>
              <w:t>the JVET-</w:t>
            </w:r>
            <w:r w:rsidR="00614DAF" w:rsidRPr="00172D2C">
              <w:rPr>
                <w:color w:val="222222"/>
                <w:lang w:val="en-CA"/>
              </w:rPr>
              <w:t xml:space="preserve">X2008 </w:t>
            </w:r>
            <w:r w:rsidR="006A4E89" w:rsidRPr="00172D2C">
              <w:rPr>
                <w:color w:val="222222"/>
                <w:lang w:val="en-CA"/>
              </w:rPr>
              <w:t xml:space="preserve">draft conformance testing specification and </w:t>
            </w:r>
            <w:r w:rsidRPr="00172D2C">
              <w:rPr>
                <w:color w:val="222222"/>
                <w:lang w:val="en-CA"/>
              </w:rPr>
              <w:t>investigate the need for extensions</w:t>
            </w:r>
            <w:r w:rsidR="006A4E89" w:rsidRPr="00172D2C">
              <w:rPr>
                <w:rFonts w:eastAsia="Gulim"/>
                <w:color w:val="222222"/>
                <w:lang w:val="en-CA"/>
              </w:rPr>
              <w:t>.</w:t>
            </w:r>
          </w:p>
          <w:p w14:paraId="75FF7BA3" w14:textId="0EB7C0B4" w:rsidR="00092661" w:rsidRPr="00172D2C" w:rsidRDefault="00092661" w:rsidP="007B03F5">
            <w:pPr>
              <w:numPr>
                <w:ilvl w:val="0"/>
                <w:numId w:val="12"/>
              </w:numPr>
              <w:jc w:val="left"/>
              <w:rPr>
                <w:lang w:val="en-CA"/>
              </w:rPr>
            </w:pPr>
            <w:r w:rsidRPr="00172D2C">
              <w:rPr>
                <w:lang w:val="en-CA"/>
              </w:rPr>
              <w:t>Study the requirements of VVC</w:t>
            </w:r>
            <w:r w:rsidR="00B01880" w:rsidRPr="00172D2C">
              <w:rPr>
                <w:lang w:val="en-CA"/>
              </w:rPr>
              <w:t>, HEVC, and AVC</w:t>
            </w:r>
            <w:r w:rsidRPr="00172D2C">
              <w:rPr>
                <w:lang w:val="en-CA"/>
              </w:rPr>
              <w:t xml:space="preserve"> conformance testing to ensure interoperability.</w:t>
            </w:r>
          </w:p>
          <w:p w14:paraId="6C1E1E67" w14:textId="2F1FB63F" w:rsidR="007E1247" w:rsidRPr="00172D2C" w:rsidRDefault="007E1247" w:rsidP="007B03F5">
            <w:pPr>
              <w:numPr>
                <w:ilvl w:val="0"/>
                <w:numId w:val="12"/>
              </w:numPr>
              <w:jc w:val="left"/>
              <w:rPr>
                <w:lang w:val="en-CA"/>
              </w:rPr>
            </w:pPr>
            <w:r w:rsidRPr="00172D2C">
              <w:rPr>
                <w:lang w:val="en-CA"/>
              </w:rPr>
              <w:t>Maintain and update the conformance bitstream database</w:t>
            </w:r>
            <w:r w:rsidR="009824F6" w:rsidRPr="00172D2C">
              <w:rPr>
                <w:lang w:val="en-CA"/>
              </w:rPr>
              <w:t>.</w:t>
            </w:r>
          </w:p>
          <w:p w14:paraId="0FA2F71A" w14:textId="72126A7D" w:rsidR="00092661" w:rsidRPr="00172D2C" w:rsidRDefault="00092661" w:rsidP="007B03F5">
            <w:pPr>
              <w:numPr>
                <w:ilvl w:val="0"/>
                <w:numId w:val="12"/>
              </w:numPr>
              <w:jc w:val="left"/>
              <w:rPr>
                <w:lang w:val="en-CA"/>
              </w:rPr>
            </w:pPr>
            <w:r w:rsidRPr="00172D2C">
              <w:rPr>
                <w:lang w:val="en-CA"/>
              </w:rPr>
              <w:t xml:space="preserve">Study </w:t>
            </w:r>
            <w:r w:rsidR="007E1247" w:rsidRPr="00172D2C">
              <w:rPr>
                <w:lang w:val="en-CA"/>
              </w:rPr>
              <w:t xml:space="preserve">additional </w:t>
            </w:r>
            <w:r w:rsidRPr="00172D2C">
              <w:rPr>
                <w:lang w:val="en-CA"/>
              </w:rPr>
              <w:t>testing methodolog</w:t>
            </w:r>
            <w:r w:rsidR="007E1247" w:rsidRPr="00172D2C">
              <w:rPr>
                <w:lang w:val="en-CA"/>
              </w:rPr>
              <w:t>ies</w:t>
            </w:r>
            <w:r w:rsidRPr="00172D2C">
              <w:rPr>
                <w:lang w:val="en-CA"/>
              </w:rPr>
              <w:t xml:space="preserve"> to fulfil the </w:t>
            </w:r>
            <w:r w:rsidR="007E1247" w:rsidRPr="00172D2C">
              <w:rPr>
                <w:lang w:val="en-CA"/>
              </w:rPr>
              <w:t>needs for</w:t>
            </w:r>
            <w:r w:rsidRPr="00172D2C">
              <w:rPr>
                <w:lang w:val="en-CA"/>
              </w:rPr>
              <w:t xml:space="preserve">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Rusanovskyy</w:t>
            </w:r>
            <w:r w:rsidR="00EE2970" w:rsidRPr="00172D2C">
              <w:rPr>
                <w:lang w:val="en-CA"/>
              </w:rPr>
              <w:t>,</w:t>
            </w:r>
            <w:r w:rsidRPr="00172D2C">
              <w:rPr>
                <w:lang w:val="en-CA"/>
              </w:rPr>
              <w:t xml:space="preserve"> </w:t>
            </w:r>
            <w:r w:rsidRPr="00013BE6">
              <w:rPr>
                <w:highlight w:val="yellow"/>
                <w:lang w:val="en-CA"/>
                <w:rPrChange w:id="920" w:author="Jens-Rainer Ohm" w:date="2022-01-20T22:06:00Z">
                  <w:rPr>
                    <w:lang w:val="en-CA"/>
                  </w:rPr>
                </w:rPrChange>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AHG</w:t>
            </w:r>
            <w:r w:rsidR="00726054" w:rsidRPr="00172D2C">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7211477A" w:rsidR="003F472D" w:rsidRPr="00172D2C" w:rsidRDefault="003F472D" w:rsidP="003F472D">
            <w:pPr>
              <w:numPr>
                <w:ilvl w:val="0"/>
                <w:numId w:val="12"/>
              </w:numPr>
              <w:jc w:val="left"/>
              <w:rPr>
                <w:lang w:val="en-CA"/>
              </w:rPr>
            </w:pPr>
            <w:r w:rsidRPr="00172D2C">
              <w:rPr>
                <w:lang w:val="en-CA"/>
              </w:rPr>
              <w:t>Prepare and deliver ECM-</w:t>
            </w:r>
            <w:r w:rsidR="00614DAF" w:rsidRPr="00172D2C">
              <w:rPr>
                <w:lang w:val="en-CA"/>
              </w:rPr>
              <w:t>3</w:t>
            </w:r>
            <w:r w:rsidRPr="00172D2C">
              <w:rPr>
                <w:lang w:val="en-CA"/>
              </w:rPr>
              <w:t>.0 software version and the reference configuration encodings according to JVET-</w:t>
            </w:r>
            <w:r w:rsidR="00614DAF" w:rsidRPr="00172D2C">
              <w:rPr>
                <w:lang w:val="en-CA"/>
              </w:rPr>
              <w:t xml:space="preserve">X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172D2C" w:rsidRDefault="003F472D" w:rsidP="00BE577C">
            <w:pPr>
              <w:jc w:val="left"/>
              <w:rPr>
                <w:lang w:val="en-CA"/>
              </w:rPr>
            </w:pPr>
            <w:r w:rsidRPr="00013BE6">
              <w:rPr>
                <w:highlight w:val="yellow"/>
                <w:lang w:val="en-CA"/>
                <w:rPrChange w:id="921" w:author="Jens-Rainer Ohm" w:date="2022-01-20T22:06:00Z">
                  <w:rPr>
                    <w:lang w:val="en-CA"/>
                  </w:rPr>
                </w:rPrChange>
              </w:rPr>
              <w:t>V</w:t>
            </w:r>
            <w:r w:rsidR="00747723" w:rsidRPr="00013BE6">
              <w:rPr>
                <w:highlight w:val="yellow"/>
                <w:lang w:val="en-CA"/>
                <w:rPrChange w:id="922" w:author="Jens-Rainer Ohm" w:date="2022-01-20T22:06:00Z">
                  <w:rPr>
                    <w:lang w:val="en-CA"/>
                  </w:rPr>
                </w:rPrChange>
              </w:rPr>
              <w:t>. </w:t>
            </w:r>
            <w:r w:rsidRPr="00013BE6">
              <w:rPr>
                <w:highlight w:val="yellow"/>
                <w:lang w:val="en-CA"/>
                <w:rPrChange w:id="923" w:author="Jens-Rainer Ohm" w:date="2022-01-20T22:06:00Z">
                  <w:rPr>
                    <w:lang w:val="en-CA"/>
                  </w:rPr>
                </w:rPrChange>
              </w:rPr>
              <w:t>Seregin</w:t>
            </w:r>
            <w:r w:rsidRPr="00172D2C">
              <w:rPr>
                <w:lang w:val="en-CA"/>
              </w:rPr>
              <w:t xml:space="preserve"> (chair), J</w:t>
            </w:r>
            <w:r w:rsidR="00747723" w:rsidRPr="00172D2C">
              <w:rPr>
                <w:lang w:val="en-CA"/>
              </w:rPr>
              <w:t>. </w:t>
            </w:r>
            <w:r w:rsidRPr="00172D2C">
              <w:rPr>
                <w:lang w:val="en-CA"/>
              </w:rPr>
              <w:t>Chen, F. Le Léannec, K</w:t>
            </w:r>
            <w:r w:rsidR="00747723" w:rsidRPr="00172D2C">
              <w:rPr>
                <w:lang w:val="en-CA"/>
              </w:rPr>
              <w:t>. </w:t>
            </w:r>
            <w:r w:rsidRPr="00172D2C">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AHG7)</w:t>
            </w:r>
          </w:p>
          <w:p w14:paraId="06630D59" w14:textId="77777777"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254E25E4" w14:textId="372DCB25" w:rsidR="00D61336" w:rsidRPr="00172D2C" w:rsidRDefault="00D61336" w:rsidP="007B03F5">
            <w:pPr>
              <w:numPr>
                <w:ilvl w:val="0"/>
                <w:numId w:val="12"/>
              </w:numPr>
              <w:jc w:val="left"/>
              <w:rPr>
                <w:lang w:val="en-CA"/>
              </w:rPr>
            </w:pPr>
            <w:r w:rsidRPr="00172D2C">
              <w:rPr>
                <w:lang w:val="en-CA"/>
              </w:rPr>
              <w:t>Identify key application scenarios (e.g. cloud gaming)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3FBB2CB6" w14:textId="05588CB4" w:rsidR="00D61336" w:rsidRPr="00172D2C" w:rsidRDefault="00D61336" w:rsidP="00D61336">
            <w:pPr>
              <w:numPr>
                <w:ilvl w:val="0"/>
                <w:numId w:val="12"/>
              </w:numPr>
              <w:jc w:val="left"/>
              <w:rPr>
                <w:lang w:val="en-CA"/>
              </w:rPr>
            </w:pPr>
            <w:r w:rsidRPr="00172D2C">
              <w:rPr>
                <w:lang w:val="en-CA"/>
              </w:rPr>
              <w:t xml:space="preserve">Evaluate and propose new CTC for low latency and </w:t>
            </w:r>
            <w:r w:rsidR="0088192A" w:rsidRPr="00172D2C">
              <w:rPr>
                <w:lang w:val="en-CA"/>
              </w:rPr>
              <w:t>constrained</w:t>
            </w:r>
            <w:r w:rsidRPr="00172D2C">
              <w:rPr>
                <w:lang w:val="en-CA"/>
              </w:rPr>
              <w:t xml:space="preserve"> complexity application scenarios.</w:t>
            </w:r>
          </w:p>
          <w:p w14:paraId="0AAF2267" w14:textId="7DF4C4B3"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64F0246D"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Pr="00172D2C">
              <w:rPr>
                <w:lang w:val="en-CA"/>
              </w:rPr>
              <w:t xml:space="preserve"> c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421EB36" w:rsidR="00832E71" w:rsidRPr="00172D2C" w:rsidRDefault="00EB1883" w:rsidP="00BE577C">
            <w:pPr>
              <w:jc w:val="left"/>
              <w:rPr>
                <w:lang w:val="en-CA"/>
              </w:rPr>
            </w:pPr>
            <w:r w:rsidRPr="00013BE6">
              <w:rPr>
                <w:szCs w:val="24"/>
                <w:highlight w:val="yellow"/>
                <w:lang w:val="en-CA" w:eastAsia="de-DE"/>
                <w:rPrChange w:id="924" w:author="Jens-Rainer Ohm" w:date="2022-01-20T22:06:00Z">
                  <w:rPr>
                    <w:szCs w:val="24"/>
                    <w:lang w:val="en-CA" w:eastAsia="de-DE"/>
                  </w:rPr>
                </w:rPrChange>
              </w:rPr>
              <w:t>T. Poirier</w:t>
            </w:r>
            <w:r w:rsidR="00D61336" w:rsidRPr="00172D2C">
              <w:rPr>
                <w:szCs w:val="24"/>
                <w:lang w:val="en-CA" w:eastAsia="de-DE"/>
              </w:rPr>
              <w:t>, S. Liu</w:t>
            </w:r>
            <w:r w:rsidRPr="00172D2C">
              <w:rPr>
                <w:szCs w:val="24"/>
                <w:lang w:val="en-CA" w:eastAsia="de-DE"/>
              </w:rPr>
              <w:t xml:space="preserve"> </w:t>
            </w:r>
            <w:r w:rsidR="00832E71" w:rsidRPr="00172D2C">
              <w:rPr>
                <w:szCs w:val="24"/>
                <w:lang w:val="en-CA" w:eastAsia="de-DE"/>
              </w:rPr>
              <w:t>(</w:t>
            </w:r>
            <w:r w:rsidR="00D61336" w:rsidRPr="00172D2C">
              <w:rPr>
                <w:szCs w:val="24"/>
                <w:lang w:val="en-CA" w:eastAsia="de-DE"/>
              </w:rPr>
              <w:t>co-</w:t>
            </w:r>
            <w:r w:rsidR="00832E71" w:rsidRPr="00172D2C">
              <w:rPr>
                <w:szCs w:val="24"/>
                <w:lang w:val="en-CA" w:eastAsia="de-DE"/>
              </w:rPr>
              <w:t>chair</w:t>
            </w:r>
            <w:r w:rsidR="00D61336" w:rsidRPr="00172D2C">
              <w:rPr>
                <w:szCs w:val="24"/>
                <w:lang w:val="en-CA" w:eastAsia="de-DE"/>
              </w:rPr>
              <w:t>s</w:t>
            </w:r>
            <w:r w:rsidR="00832E71" w:rsidRPr="00172D2C">
              <w:rPr>
                <w:szCs w:val="24"/>
                <w:lang w:val="en-CA" w:eastAsia="de-DE"/>
              </w:rPr>
              <w:t xml:space="preserve">), </w:t>
            </w:r>
            <w:r w:rsidR="00D61336" w:rsidRPr="00172D2C">
              <w:rPr>
                <w:lang w:val="en-CA"/>
              </w:rPr>
              <w:t xml:space="preserve">L. Wang, J. Xu </w:t>
            </w:r>
            <w:r w:rsidR="00832E71" w:rsidRPr="00172D2C">
              <w:rPr>
                <w:lang w:val="en-CA"/>
              </w:rPr>
              <w:t>(vice</w:t>
            </w:r>
            <w:r w:rsidR="008775DB" w:rsidRPr="00172D2C">
              <w:rPr>
                <w:lang w:val="en-CA"/>
              </w:rPr>
              <w:t>-</w:t>
            </w:r>
            <w:r w:rsidR="00832E71" w:rsidRPr="00172D2C">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13C8AC87" w14:textId="7FDF5381" w:rsidR="00AC5CE9" w:rsidRPr="00172D2C" w:rsidRDefault="00AC5CE9" w:rsidP="007B03F5">
            <w:pPr>
              <w:numPr>
                <w:ilvl w:val="0"/>
                <w:numId w:val="24"/>
              </w:numPr>
              <w:jc w:val="left"/>
              <w:rPr>
                <w:lang w:val="en-CA"/>
              </w:rPr>
            </w:pPr>
            <w:r w:rsidRPr="00172D2C">
              <w:rPr>
                <w:lang w:val="en-CA"/>
              </w:rPr>
              <w:t>Study the draft text JVET-X2005 and suggest improvements in coordination with AHG 2.</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43560D84" w:rsidR="0079139A" w:rsidRPr="00172D2C" w:rsidRDefault="0079139A" w:rsidP="0079139A">
            <w:pPr>
              <w:jc w:val="left"/>
              <w:rPr>
                <w:lang w:val="en-CA"/>
              </w:rPr>
            </w:pPr>
            <w:r w:rsidRPr="00013BE6">
              <w:rPr>
                <w:highlight w:val="yellow"/>
                <w:lang w:val="en-CA"/>
                <w:rPrChange w:id="925" w:author="Jens-Rainer Ohm" w:date="2022-01-20T22:07:00Z">
                  <w:rPr>
                    <w:lang w:val="en-CA"/>
                  </w:rPr>
                </w:rPrChange>
              </w:rPr>
              <w:t>A. Browne</w:t>
            </w:r>
            <w:r w:rsidR="00EE2970" w:rsidRPr="00172D2C">
              <w:rPr>
                <w:lang w:val="en-CA"/>
              </w:rPr>
              <w:t>,</w:t>
            </w:r>
            <w:r w:rsidRPr="00172D2C">
              <w:rPr>
                <w:lang w:val="en-CA"/>
              </w:rPr>
              <w:t xml:space="preserve"> T. Ikai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M. Sarwer, 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lastRenderedPageBreak/>
              <w:t>SEI message studies (AHG9)</w:t>
            </w:r>
          </w:p>
          <w:p w14:paraId="66E574BC" w14:textId="77777777" w:rsidR="00271ED9" w:rsidRPr="00172D2C" w:rsidRDefault="00271ED9" w:rsidP="00271ED9">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5B80DBF" w14:textId="25E6ADFC" w:rsidR="00AC5CE9" w:rsidRPr="00172D2C" w:rsidRDefault="00AC5CE9" w:rsidP="00AC5CE9">
            <w:pPr>
              <w:numPr>
                <w:ilvl w:val="0"/>
                <w:numId w:val="25"/>
              </w:numPr>
              <w:jc w:val="left"/>
              <w:rPr>
                <w:lang w:val="en-CA"/>
              </w:rPr>
            </w:pPr>
            <w:r w:rsidRPr="00172D2C">
              <w:rPr>
                <w:lang w:val="en-CA"/>
              </w:rPr>
              <w:t>Study the draft text JVET-X2006 and suggest improvements in coordination with AHG 2.</w:t>
            </w:r>
          </w:p>
          <w:p w14:paraId="7DF1349B" w14:textId="77777777" w:rsidR="00261747" w:rsidRPr="00172D2C" w:rsidRDefault="00261747" w:rsidP="00261747">
            <w:pPr>
              <w:numPr>
                <w:ilvl w:val="0"/>
                <w:numId w:val="25"/>
              </w:numPr>
              <w:rPr>
                <w:lang w:val="en-CA"/>
              </w:rPr>
            </w:pPr>
            <w:r w:rsidRPr="00172D2C">
              <w:rPr>
                <w:lang w:val="en-CA"/>
              </w:rPr>
              <w:t>Study signalling of essential resampling phase indication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58918D1" w14:textId="311AFEE8" w:rsidR="00271ED9" w:rsidRPr="00172D2C" w:rsidRDefault="00095007" w:rsidP="00AC5CE9">
            <w:pPr>
              <w:numPr>
                <w:ilvl w:val="0"/>
                <w:numId w:val="25"/>
              </w:numPr>
              <w:jc w:val="left"/>
              <w:rPr>
                <w:lang w:val="en-CA"/>
              </w:rPr>
            </w:pPr>
            <w:r w:rsidRPr="00172D2C">
              <w:rPr>
                <w:lang w:val="en-CA"/>
              </w:rPr>
              <w:t>Coordinate with AHG3 for software support of SEI messages.</w:t>
            </w:r>
          </w:p>
        </w:tc>
        <w:tc>
          <w:tcPr>
            <w:tcW w:w="2448" w:type="dxa"/>
          </w:tcPr>
          <w:p w14:paraId="3789E078" w14:textId="302DB303" w:rsidR="00271ED9" w:rsidRPr="00172D2C" w:rsidRDefault="00E12B80" w:rsidP="00271ED9">
            <w:pPr>
              <w:jc w:val="left"/>
              <w:rPr>
                <w:lang w:val="en-CA"/>
              </w:rPr>
            </w:pPr>
            <w:del w:id="926" w:author="Jens-Rainer Ohm" w:date="2022-01-20T22:08:00Z">
              <w:r w:rsidRPr="00172D2C" w:rsidDel="00013BE6">
                <w:rPr>
                  <w:lang w:val="en-CA"/>
                </w:rPr>
                <w:delText xml:space="preserve">J. Boyce, </w:delText>
              </w:r>
            </w:del>
            <w:r w:rsidR="00271ED9" w:rsidRPr="00013BE6">
              <w:rPr>
                <w:highlight w:val="yellow"/>
                <w:lang w:val="en-CA"/>
                <w:rPrChange w:id="927" w:author="Jens-Rainer Ohm" w:date="2022-01-20T22:08:00Z">
                  <w:rPr>
                    <w:lang w:val="en-CA"/>
                  </w:rPr>
                </w:rPrChange>
              </w:rPr>
              <w:t>S. McCarthy</w:t>
            </w:r>
            <w:ins w:id="928" w:author="Jens-Rainer Ohm" w:date="2022-01-20T22:08:00Z">
              <w:r w:rsidR="00013BE6">
                <w:rPr>
                  <w:lang w:val="en-CA"/>
                </w:rPr>
                <w:t>, Ye-kui Wang</w:t>
              </w:r>
            </w:ins>
            <w:r w:rsidR="00271ED9" w:rsidRPr="00172D2C">
              <w:rPr>
                <w:lang w:val="en-CA"/>
              </w:rPr>
              <w:t xml:space="preserve"> (</w:t>
            </w:r>
            <w:r w:rsidR="00095007" w:rsidRPr="00172D2C">
              <w:rPr>
                <w:lang w:val="en-CA"/>
              </w:rPr>
              <w:t>co-</w:t>
            </w:r>
            <w:r w:rsidR="00271ED9" w:rsidRPr="00172D2C">
              <w:rPr>
                <w:lang w:val="en-CA"/>
              </w:rPr>
              <w:t>chair</w:t>
            </w:r>
            <w:r w:rsidRPr="00172D2C">
              <w:rPr>
                <w:lang w:val="en-CA"/>
              </w:rPr>
              <w:t>s</w:t>
            </w:r>
            <w:r w:rsidR="00271ED9" w:rsidRPr="00172D2C">
              <w:rPr>
                <w:lang w:val="en-CA"/>
              </w:rPr>
              <w:t xml:space="preserve">), </w:t>
            </w:r>
            <w:r w:rsidR="00095007" w:rsidRPr="00172D2C">
              <w:rPr>
                <w:lang w:val="en-CA"/>
              </w:rPr>
              <w:t xml:space="preserve">C. Fogg, </w:t>
            </w:r>
            <w:r w:rsidR="00271ED9" w:rsidRPr="00172D2C">
              <w:rPr>
                <w:lang w:val="en-CA"/>
              </w:rPr>
              <w:t xml:space="preserve">P. de Lagrange, </w:t>
            </w:r>
            <w:r w:rsidR="00261747" w:rsidRPr="00172D2C">
              <w:rPr>
                <w:lang w:val="en-CA"/>
              </w:rPr>
              <w:t>J. Samuelsson</w:t>
            </w:r>
            <w:r w:rsidR="00271ED9" w:rsidRPr="00172D2C">
              <w:rPr>
                <w:lang w:val="en-CA"/>
              </w:rPr>
              <w:t xml:space="preserve">, </w:t>
            </w:r>
            <w:r w:rsidR="00095007" w:rsidRPr="00172D2C">
              <w:rPr>
                <w:lang w:val="en-CA" w:eastAsia="de-DE"/>
              </w:rPr>
              <w:t>G. J. Sullivan,</w:t>
            </w:r>
            <w:r w:rsidR="00095007" w:rsidRPr="00172D2C">
              <w:rPr>
                <w:lang w:val="en-CA"/>
              </w:rPr>
              <w:t xml:space="preserve"> </w:t>
            </w:r>
            <w:r w:rsidR="00271ED9" w:rsidRPr="00172D2C">
              <w:rPr>
                <w:lang w:val="en-CA"/>
              </w:rPr>
              <w:t>A. Tourapis, Y.-K. Wang,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AHG10)</w:t>
            </w:r>
          </w:p>
          <w:p w14:paraId="0966197B"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3A68B4CD"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2A88CB14" w:rsidR="00F83FB1" w:rsidRPr="00172D2C" w:rsidRDefault="00F83FB1" w:rsidP="007B03F5">
            <w:pPr>
              <w:numPr>
                <w:ilvl w:val="0"/>
                <w:numId w:val="20"/>
              </w:numPr>
              <w:jc w:val="left"/>
              <w:rPr>
                <w:lang w:val="en-CA"/>
              </w:rPr>
            </w:pPr>
            <w:r w:rsidRPr="00172D2C">
              <w:rPr>
                <w:lang w:val="en-CA"/>
              </w:rPr>
              <w:t>Study the potential of defining software configuration settings optimized for subjective quality, and coordinate such efforts with AHG3.</w:t>
            </w:r>
          </w:p>
          <w:p w14:paraId="3C98FBD0" w14:textId="77777777" w:rsidR="00832E71" w:rsidRPr="00172D2C" w:rsidRDefault="00832E71" w:rsidP="00BE577C">
            <w:pPr>
              <w:jc w:val="left"/>
              <w:rPr>
                <w:lang w:val="en-CA"/>
              </w:rPr>
            </w:pPr>
          </w:p>
        </w:tc>
        <w:tc>
          <w:tcPr>
            <w:tcW w:w="2448" w:type="dxa"/>
          </w:tcPr>
          <w:p w14:paraId="54012E68" w14:textId="246C478F" w:rsidR="00832E71" w:rsidRPr="00172D2C" w:rsidRDefault="00E809C4" w:rsidP="00BE577C">
            <w:pPr>
              <w:jc w:val="left"/>
              <w:rPr>
                <w:lang w:val="en-CA"/>
              </w:rPr>
            </w:pPr>
            <w:r w:rsidRPr="00013BE6">
              <w:rPr>
                <w:highlight w:val="yellow"/>
                <w:lang w:val="en-CA"/>
                <w:rPrChange w:id="929" w:author="Jens-Rainer Ohm" w:date="2022-01-20T22:08:00Z">
                  <w:rPr>
                    <w:lang w:val="en-CA"/>
                  </w:rPr>
                </w:rPrChange>
              </w:rPr>
              <w:t>P. de Lagrange</w:t>
            </w:r>
            <w:r w:rsidRPr="00172D2C">
              <w:rPr>
                <w:lang w:val="en-CA"/>
              </w:rPr>
              <w:t xml:space="preserve">, </w:t>
            </w:r>
            <w:r w:rsidR="00DB56DC" w:rsidRPr="00172D2C">
              <w:rPr>
                <w:lang w:val="en-CA"/>
              </w:rPr>
              <w:t>R. Sjöberg</w:t>
            </w:r>
            <w:r w:rsidR="00EE2970" w:rsidRPr="00172D2C">
              <w:rPr>
                <w:lang w:val="en-CA"/>
              </w:rPr>
              <w:t>,</w:t>
            </w:r>
            <w:r w:rsidR="00DB56DC" w:rsidRPr="00172D2C">
              <w:rPr>
                <w:lang w:val="en-CA"/>
              </w:rPr>
              <w:t xml:space="preserve"> </w:t>
            </w:r>
            <w:r w:rsidR="008775DB" w:rsidRPr="00172D2C">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930"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AHG11)</w:t>
            </w:r>
          </w:p>
          <w:p w14:paraId="07823A46"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3A5CAC34" w14:textId="77F6626B" w:rsidR="009824F6" w:rsidRPr="00172D2C" w:rsidRDefault="009824F6" w:rsidP="007B03F5">
            <w:pPr>
              <w:numPr>
                <w:ilvl w:val="0"/>
                <w:numId w:val="12"/>
              </w:numPr>
              <w:jc w:val="left"/>
              <w:rPr>
                <w:lang w:val="en-CA"/>
              </w:rPr>
            </w:pPr>
            <w:r w:rsidRPr="00172D2C">
              <w:rPr>
                <w:lang w:val="en-CA"/>
              </w:rPr>
              <w:t>Evaluate and quantify performance improvement potential of NN</w:t>
            </w:r>
            <w:r w:rsidR="00F83FB1" w:rsidRPr="00172D2C">
              <w:rPr>
                <w:lang w:val="en-CA"/>
              </w:rPr>
              <w:t>-</w:t>
            </w:r>
            <w:r w:rsidRPr="00172D2C">
              <w:rPr>
                <w:lang w:val="en-CA"/>
              </w:rPr>
              <w:t>based video coding technologies compared to existing video coding standards such as VVC, including both individual coding tools and novel architectures.</w:t>
            </w:r>
          </w:p>
          <w:p w14:paraId="16103506" w14:textId="322E0D4C" w:rsidR="009824F6" w:rsidRPr="00172D2C" w:rsidRDefault="009824F6" w:rsidP="007B03F5">
            <w:pPr>
              <w:numPr>
                <w:ilvl w:val="0"/>
                <w:numId w:val="12"/>
              </w:numPr>
              <w:jc w:val="left"/>
              <w:rPr>
                <w:lang w:val="en-CA"/>
              </w:rPr>
            </w:pPr>
            <w:r w:rsidRPr="00172D2C">
              <w:rPr>
                <w:lang w:val="en-CA"/>
              </w:rPr>
              <w:t>Finalize, conduct and discuss the EE on neural network-based video coding.</w:t>
            </w:r>
          </w:p>
          <w:p w14:paraId="782F95A0" w14:textId="7D7BB139" w:rsidR="009824F6" w:rsidRPr="00172D2C" w:rsidRDefault="00F83FB1" w:rsidP="007B03F5">
            <w:pPr>
              <w:numPr>
                <w:ilvl w:val="0"/>
                <w:numId w:val="12"/>
              </w:numPr>
              <w:jc w:val="left"/>
              <w:rPr>
                <w:lang w:val="en-CA"/>
              </w:rPr>
            </w:pPr>
            <w:r w:rsidRPr="00172D2C">
              <w:rPr>
                <w:lang w:val="en-CA"/>
              </w:rPr>
              <w:t>R</w:t>
            </w:r>
            <w:r w:rsidR="009824F6" w:rsidRPr="00172D2C">
              <w:rPr>
                <w:lang w:val="en-CA"/>
              </w:rPr>
              <w:t xml:space="preserve">efine the test conditions for </w:t>
            </w:r>
            <w:r w:rsidRPr="00172D2C">
              <w:rPr>
                <w:lang w:val="en-CA"/>
              </w:rPr>
              <w:t>NN</w:t>
            </w:r>
            <w:r w:rsidR="00E5552F" w:rsidRPr="00172D2C">
              <w:rPr>
                <w:lang w:val="en-CA"/>
              </w:rPr>
              <w:t>-</w:t>
            </w:r>
            <w:r w:rsidR="009824F6" w:rsidRPr="00172D2C">
              <w:rPr>
                <w:lang w:val="en-CA"/>
              </w:rPr>
              <w:t>based video coding</w:t>
            </w:r>
            <w:r w:rsidR="0096703D" w:rsidRPr="00172D2C">
              <w:rPr>
                <w:lang w:val="en-CA"/>
              </w:rPr>
              <w:t>. Generate and distribute anchor encoding</w:t>
            </w:r>
            <w:r w:rsidR="009824F6" w:rsidRPr="00172D2C">
              <w:rPr>
                <w:lang w:val="en-CA"/>
              </w:rPr>
              <w:t>, and develop supporting software as needed.</w:t>
            </w:r>
          </w:p>
          <w:p w14:paraId="548C1063" w14:textId="5B977995" w:rsidR="009824F6" w:rsidRPr="00172D2C" w:rsidRDefault="009824F6" w:rsidP="007B03F5">
            <w:pPr>
              <w:numPr>
                <w:ilvl w:val="0"/>
                <w:numId w:val="12"/>
              </w:numPr>
              <w:jc w:val="left"/>
              <w:rPr>
                <w:lang w:val="en-CA"/>
              </w:rPr>
            </w:pPr>
            <w:r w:rsidRPr="00172D2C">
              <w:rPr>
                <w:lang w:val="en-CA"/>
              </w:rPr>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172D2C" w:rsidRDefault="00280AD6" w:rsidP="007B03F5">
            <w:pPr>
              <w:numPr>
                <w:ilvl w:val="0"/>
                <w:numId w:val="12"/>
              </w:numPr>
              <w:jc w:val="left"/>
              <w:rPr>
                <w:lang w:val="en-CA"/>
              </w:rPr>
            </w:pPr>
            <w:r w:rsidRPr="00172D2C">
              <w:rPr>
                <w:lang w:val="en-CA"/>
              </w:rPr>
              <w:t>Study the impact of training</w:t>
            </w:r>
            <w:r w:rsidR="001C0B21" w:rsidRPr="00172D2C">
              <w:rPr>
                <w:lang w:val="en-CA"/>
              </w:rPr>
              <w:t xml:space="preserve"> (</w:t>
            </w:r>
            <w:r w:rsidR="0017482F" w:rsidRPr="00172D2C">
              <w:rPr>
                <w:lang w:val="en-CA"/>
              </w:rPr>
              <w:t>including the impact of loss function)</w:t>
            </w:r>
            <w:r w:rsidRPr="00172D2C">
              <w:rPr>
                <w:lang w:val="en-CA"/>
              </w:rPr>
              <w:t xml:space="preserve"> on the performance of candidate technology</w:t>
            </w:r>
            <w:r w:rsidR="001C0B21" w:rsidRPr="00172D2C">
              <w:rPr>
                <w:lang w:val="en-CA"/>
              </w:rPr>
              <w:t>, and identify suitable materials for training.</w:t>
            </w:r>
          </w:p>
          <w:p w14:paraId="7C235865" w14:textId="75E3749C" w:rsidR="00280AD6" w:rsidRPr="00172D2C" w:rsidRDefault="005B7671" w:rsidP="007B03F5">
            <w:pPr>
              <w:numPr>
                <w:ilvl w:val="0"/>
                <w:numId w:val="12"/>
              </w:numPr>
              <w:jc w:val="left"/>
              <w:rPr>
                <w:lang w:val="en-CA"/>
              </w:rPr>
            </w:pPr>
            <w:r w:rsidRPr="00172D2C">
              <w:rPr>
                <w:lang w:val="en-CA"/>
              </w:rPr>
              <w:t>Analyse complexity characteristics</w:t>
            </w:r>
            <w:r w:rsidR="00695C69" w:rsidRPr="00172D2C">
              <w:rPr>
                <w:lang w:val="en-CA"/>
              </w:rPr>
              <w:t>,</w:t>
            </w:r>
            <w:r w:rsidRPr="00172D2C">
              <w:rPr>
                <w:lang w:val="en-CA"/>
              </w:rPr>
              <w:t xml:space="preserve"> p</w:t>
            </w:r>
            <w:r w:rsidR="00280AD6" w:rsidRPr="00172D2C">
              <w:rPr>
                <w:lang w:val="en-CA"/>
              </w:rPr>
              <w:t>erform complexity analysis</w:t>
            </w:r>
            <w:r w:rsidR="00695C69" w:rsidRPr="00172D2C">
              <w:rPr>
                <w:lang w:val="en-CA"/>
              </w:rPr>
              <w:t>, and develop complexity reductions</w:t>
            </w:r>
            <w:r w:rsidR="00280AD6" w:rsidRPr="00172D2C">
              <w:rPr>
                <w:lang w:val="en-CA"/>
              </w:rPr>
              <w:t xml:space="preserve"> of candidate technology.</w:t>
            </w:r>
          </w:p>
          <w:p w14:paraId="2006A61D" w14:textId="289E9158" w:rsidR="0096700B" w:rsidRPr="00172D2C" w:rsidRDefault="001C0B21" w:rsidP="007B03F5">
            <w:pPr>
              <w:numPr>
                <w:ilvl w:val="0"/>
                <w:numId w:val="12"/>
              </w:numPr>
              <w:jc w:val="left"/>
              <w:rPr>
                <w:lang w:val="en-CA"/>
              </w:rPr>
            </w:pPr>
            <w:r w:rsidRPr="00172D2C">
              <w:rPr>
                <w:lang w:val="en-CA"/>
              </w:rPr>
              <w:t xml:space="preserve">Refine </w:t>
            </w:r>
            <w:r w:rsidR="000E5594" w:rsidRPr="00172D2C">
              <w:rPr>
                <w:lang w:val="en-CA"/>
              </w:rPr>
              <w:t>testing methods</w:t>
            </w:r>
            <w:r w:rsidR="00C24840" w:rsidRPr="00172D2C">
              <w:rPr>
                <w:lang w:val="en-CA"/>
              </w:rPr>
              <w:t xml:space="preserve"> for assessment of the effectiveness </w:t>
            </w:r>
            <w:r w:rsidR="00280AD6" w:rsidRPr="00172D2C">
              <w:rPr>
                <w:lang w:val="en-CA"/>
              </w:rPr>
              <w:t xml:space="preserve">and complexity </w:t>
            </w:r>
            <w:r w:rsidR="00C24840" w:rsidRPr="00172D2C">
              <w:rPr>
                <w:lang w:val="en-CA"/>
              </w:rPr>
              <w:t xml:space="preserve">of considered </w:t>
            </w:r>
            <w:r w:rsidR="009824F6" w:rsidRPr="00172D2C">
              <w:rPr>
                <w:lang w:val="en-CA"/>
              </w:rPr>
              <w:t>technology</w:t>
            </w:r>
            <w:r w:rsidR="00C24840" w:rsidRPr="00172D2C">
              <w:rPr>
                <w:lang w:val="en-CA"/>
              </w:rPr>
              <w:t>.</w:t>
            </w:r>
          </w:p>
          <w:p w14:paraId="0DBC013F" w14:textId="47EE4497" w:rsidR="00F83FB1" w:rsidRPr="00172D2C" w:rsidRDefault="00F83FB1" w:rsidP="007B03F5">
            <w:pPr>
              <w:numPr>
                <w:ilvl w:val="0"/>
                <w:numId w:val="12"/>
              </w:numPr>
              <w:jc w:val="left"/>
              <w:rPr>
                <w:lang w:val="en-CA"/>
              </w:rPr>
            </w:pPr>
            <w:r w:rsidRPr="00172D2C">
              <w:rPr>
                <w:lang w:val="en-CA"/>
              </w:rPr>
              <w:t xml:space="preserve">Study the impact of </w:t>
            </w:r>
            <w:r w:rsidR="00407671" w:rsidRPr="00172D2C">
              <w:rPr>
                <w:lang w:val="en-CA"/>
              </w:rPr>
              <w:t xml:space="preserve">parameter </w:t>
            </w:r>
            <w:r w:rsidRPr="00172D2C">
              <w:rPr>
                <w:lang w:val="en-CA"/>
              </w:rPr>
              <w:t xml:space="preserve">quantization </w:t>
            </w:r>
            <w:r w:rsidR="00407671" w:rsidRPr="00172D2C">
              <w:rPr>
                <w:lang w:val="en-CA"/>
              </w:rPr>
              <w:t xml:space="preserve">and fixed-point computations </w:t>
            </w:r>
            <w:r w:rsidRPr="00172D2C">
              <w:rPr>
                <w:lang w:val="en-CA"/>
              </w:rPr>
              <w:t xml:space="preserve">in NN-based </w:t>
            </w:r>
            <w:r w:rsidR="00407671" w:rsidRPr="00172D2C">
              <w:rPr>
                <w:lang w:val="en-CA"/>
              </w:rPr>
              <w:t>video coding.</w:t>
            </w:r>
          </w:p>
          <w:p w14:paraId="1ACA2EB2" w14:textId="16B9DD8F" w:rsidR="00E809C4" w:rsidRPr="00172D2C" w:rsidRDefault="00E809C4" w:rsidP="007B03F5">
            <w:pPr>
              <w:numPr>
                <w:ilvl w:val="0"/>
                <w:numId w:val="12"/>
              </w:numPr>
              <w:jc w:val="left"/>
              <w:rPr>
                <w:lang w:val="en-CA"/>
              </w:rPr>
            </w:pPr>
            <w:r w:rsidRPr="00172D2C">
              <w:rPr>
                <w:lang w:val="en-CA"/>
              </w:rPr>
              <w:t xml:space="preserve">Study and collect information related to near-term and longer-term architectures for neural network-based video coding. </w:t>
            </w:r>
          </w:p>
          <w:p w14:paraId="0C580B3D" w14:textId="45BF03F3" w:rsidR="0096703D" w:rsidRPr="00172D2C" w:rsidRDefault="0096703D" w:rsidP="007B03F5">
            <w:pPr>
              <w:numPr>
                <w:ilvl w:val="0"/>
                <w:numId w:val="12"/>
              </w:numPr>
              <w:jc w:val="left"/>
              <w:rPr>
                <w:lang w:val="en-CA"/>
              </w:rPr>
            </w:pPr>
            <w:r w:rsidRPr="00172D2C">
              <w:rPr>
                <w:lang w:val="en-CA"/>
              </w:rPr>
              <w:t>Study and maintain the SADL (Small Adhoc Deep Learning Library). Identify gaps in library support and develop improvements as needed.</w:t>
            </w:r>
          </w:p>
          <w:p w14:paraId="30AD6754" w14:textId="0D4ADEF5" w:rsidR="001C0B21" w:rsidRPr="00172D2C" w:rsidRDefault="001C0B21" w:rsidP="007B03F5">
            <w:pPr>
              <w:numPr>
                <w:ilvl w:val="0"/>
                <w:numId w:val="12"/>
              </w:numPr>
              <w:jc w:val="left"/>
              <w:rPr>
                <w:lang w:val="en-CA"/>
              </w:rPr>
            </w:pPr>
            <w:r w:rsidRPr="00172D2C">
              <w:rPr>
                <w:lang w:val="en-CA"/>
              </w:rPr>
              <w:t>Review the outcome of the expert viewing conducted at the meeting, refine the methodology, and prepare viewing for the next meeting.</w:t>
            </w:r>
          </w:p>
          <w:p w14:paraId="72DC6AAB" w14:textId="1E32CFDE" w:rsidR="0088192A" w:rsidRPr="00172D2C" w:rsidRDefault="0088192A" w:rsidP="0088192A">
            <w:pPr>
              <w:numPr>
                <w:ilvl w:val="0"/>
                <w:numId w:val="12"/>
              </w:numPr>
              <w:jc w:val="left"/>
              <w:rPr>
                <w:lang w:val="en-CA"/>
              </w:rPr>
            </w:pPr>
            <w:r w:rsidRPr="00172D2C">
              <w:rPr>
                <w:lang w:val="en-CA"/>
              </w:rPr>
              <w:t>Coordinate with AHG12 to study the interaction with ECM coding tools.</w:t>
            </w:r>
          </w:p>
          <w:p w14:paraId="1E5D30D2" w14:textId="6B7F68DB" w:rsidR="008024F8" w:rsidRPr="00172D2C" w:rsidRDefault="008024F8" w:rsidP="0088192A">
            <w:pPr>
              <w:numPr>
                <w:ilvl w:val="0"/>
                <w:numId w:val="12"/>
              </w:numPr>
              <w:jc w:val="left"/>
              <w:rPr>
                <w:lang w:val="en-CA"/>
              </w:rPr>
            </w:pPr>
            <w:r w:rsidRPr="00172D2C">
              <w:rPr>
                <w:lang w:val="en-CA"/>
              </w:rPr>
              <w:t>Contribute to a workshop on NN based technologies with WG 1 and WG 4.</w:t>
            </w:r>
          </w:p>
          <w:p w14:paraId="53FDC990" w14:textId="75548E91" w:rsidR="00E809C4" w:rsidRPr="00172D2C" w:rsidRDefault="009824F6">
            <w:pPr>
              <w:numPr>
                <w:ilvl w:val="0"/>
                <w:numId w:val="12"/>
              </w:numPr>
              <w:jc w:val="left"/>
              <w:rPr>
                <w:lang w:val="en-CA"/>
              </w:rPr>
            </w:pPr>
            <w:r w:rsidRPr="00172D2C">
              <w:rPr>
                <w:lang w:val="en-CA"/>
              </w:rPr>
              <w:t>Coordinate with other relevant groups, including SC29/AG5 on visual quality assessment</w:t>
            </w:r>
            <w:r w:rsidR="001C0B21" w:rsidRPr="00172D2C">
              <w:rPr>
                <w:lang w:val="en-CA"/>
              </w:rPr>
              <w:t>.</w:t>
            </w:r>
          </w:p>
          <w:p w14:paraId="5ACF3901" w14:textId="77777777" w:rsidR="00BD049F" w:rsidRPr="00172D2C" w:rsidRDefault="00BD049F" w:rsidP="00030D85">
            <w:pPr>
              <w:ind w:left="360"/>
              <w:jc w:val="left"/>
              <w:rPr>
                <w:lang w:val="en-CA"/>
              </w:rPr>
            </w:pPr>
          </w:p>
        </w:tc>
        <w:tc>
          <w:tcPr>
            <w:tcW w:w="2448" w:type="dxa"/>
          </w:tcPr>
          <w:p w14:paraId="5ACAD160" w14:textId="4A9F34DF" w:rsidR="00C24840" w:rsidRPr="00172D2C" w:rsidRDefault="00407671" w:rsidP="00BE577C">
            <w:pPr>
              <w:jc w:val="left"/>
              <w:rPr>
                <w:lang w:val="en-CA"/>
              </w:rPr>
            </w:pPr>
            <w:r w:rsidRPr="00013BE6">
              <w:rPr>
                <w:highlight w:val="yellow"/>
                <w:lang w:val="en-CA"/>
                <w:rPrChange w:id="931" w:author="Jens-Rainer Ohm" w:date="2022-01-20T22:09:00Z">
                  <w:rPr>
                    <w:lang w:val="en-CA"/>
                  </w:rPr>
                </w:rPrChange>
              </w:rPr>
              <w:lastRenderedPageBreak/>
              <w:t>E. Alshina</w:t>
            </w:r>
            <w:r w:rsidRPr="00172D2C">
              <w:rPr>
                <w:lang w:val="en-CA"/>
              </w:rPr>
              <w:t xml:space="preserve">, </w:t>
            </w:r>
            <w:r w:rsidR="00695C69" w:rsidRPr="00172D2C">
              <w:rPr>
                <w:lang w:val="en-CA"/>
              </w:rPr>
              <w:t xml:space="preserve">S. Liu, </w:t>
            </w:r>
            <w:r w:rsidR="00E5552F" w:rsidRPr="00172D2C">
              <w:rPr>
                <w:lang w:val="en-CA"/>
              </w:rPr>
              <w:t>A. Segall (co</w:t>
            </w:r>
            <w:r w:rsidR="00E5552F" w:rsidRPr="00172D2C">
              <w:rPr>
                <w:lang w:val="en-CA"/>
              </w:rPr>
              <w:noBreakHyphen/>
              <w:t xml:space="preserve">chairs), J. Chen, </w:t>
            </w:r>
            <w:r w:rsidR="00695C69" w:rsidRPr="00172D2C">
              <w:rPr>
                <w:lang w:val="en-CA"/>
              </w:rPr>
              <w:t xml:space="preserve">F. Galpin, </w:t>
            </w:r>
            <w:r w:rsidR="00C24840" w:rsidRPr="00172D2C">
              <w:rPr>
                <w:lang w:val="en-CA"/>
              </w:rPr>
              <w:t xml:space="preserve">J. Pfaff, </w:t>
            </w:r>
            <w:r w:rsidR="00695C69" w:rsidRPr="00172D2C">
              <w:rPr>
                <w:lang w:val="en-CA"/>
              </w:rPr>
              <w:t xml:space="preserve">S. S. Wang, </w:t>
            </w:r>
            <w:r w:rsidRPr="00172D2C">
              <w:rPr>
                <w:lang w:val="en-CA"/>
              </w:rPr>
              <w:t>Z</w:t>
            </w:r>
            <w:r w:rsidR="00747723" w:rsidRPr="00172D2C">
              <w:rPr>
                <w:lang w:val="en-CA"/>
              </w:rPr>
              <w:t>. </w:t>
            </w:r>
            <w:r w:rsidRPr="00172D2C">
              <w:rPr>
                <w:lang w:val="en-CA"/>
              </w:rPr>
              <w:t xml:space="preserve">Wang, </w:t>
            </w:r>
            <w:r w:rsidR="00C24840" w:rsidRPr="00172D2C">
              <w:rPr>
                <w:lang w:val="en-CA"/>
              </w:rPr>
              <w:t>M. Wien, P.</w:t>
            </w:r>
            <w:r w:rsidR="00280AD6" w:rsidRPr="00172D2C">
              <w:rPr>
                <w:lang w:val="en-CA"/>
              </w:rPr>
              <w:t> </w:t>
            </w:r>
            <w:r w:rsidR="00C24840" w:rsidRPr="00172D2C">
              <w:rPr>
                <w:lang w:val="en-CA"/>
              </w:rPr>
              <w:t>Wu</w:t>
            </w:r>
            <w:r w:rsidR="00695C69" w:rsidRPr="00172D2C">
              <w:rPr>
                <w:lang w:val="en-CA"/>
              </w:rPr>
              <w:t>, J. Xu</w:t>
            </w:r>
            <w:r w:rsidR="00832E71" w:rsidRPr="00172D2C">
              <w:rPr>
                <w:lang w:val="en-CA"/>
              </w:rPr>
              <w:t xml:space="preserve"> (</w:t>
            </w:r>
            <w:r w:rsidR="00E5552F" w:rsidRPr="00172D2C">
              <w:rPr>
                <w:lang w:val="en-CA"/>
              </w:rPr>
              <w:t>vice</w:t>
            </w:r>
            <w:r w:rsidR="00695C69" w:rsidRPr="00172D2C">
              <w:rPr>
                <w:lang w:val="en-CA"/>
              </w:rPr>
              <w:noBreakHyphen/>
            </w:r>
            <w:r w:rsidR="00832E71" w:rsidRPr="00172D2C">
              <w:rPr>
                <w:lang w:val="en-CA"/>
              </w:rPr>
              <w:t>chair</w:t>
            </w:r>
            <w:r w:rsidR="00CA6B39" w:rsidRPr="00172D2C">
              <w:rPr>
                <w:lang w:val="en-CA"/>
              </w:rPr>
              <w:t>s</w:t>
            </w:r>
            <w:r w:rsidR="00832E71" w:rsidRPr="00172D2C">
              <w:rPr>
                <w:lang w:val="en-CA"/>
              </w:rPr>
              <w:t>)</w:t>
            </w:r>
          </w:p>
        </w:tc>
        <w:tc>
          <w:tcPr>
            <w:tcW w:w="1872" w:type="dxa"/>
          </w:tcPr>
          <w:p w14:paraId="31CF2CF0" w14:textId="5D4B2A8C" w:rsidR="00832E71" w:rsidRPr="00172D2C" w:rsidRDefault="00B10FB6" w:rsidP="00211CAE">
            <w:pPr>
              <w:jc w:val="left"/>
              <w:rPr>
                <w:lang w:val="en-CA"/>
              </w:rPr>
            </w:pPr>
            <w:r w:rsidRPr="00172D2C">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1BB53A97" w14:textId="6FB477F9" w:rsidR="009B15D3" w:rsidRPr="00172D2C" w:rsidRDefault="009B15D3" w:rsidP="007B03F5">
            <w:pPr>
              <w:numPr>
                <w:ilvl w:val="0"/>
                <w:numId w:val="12"/>
              </w:numPr>
              <w:jc w:val="left"/>
              <w:rPr>
                <w:lang w:val="en-CA"/>
              </w:rPr>
            </w:pPr>
            <w:r w:rsidRPr="00172D2C">
              <w:rPr>
                <w:lang w:val="en-CA"/>
              </w:rPr>
              <w:t>Solicit and study non-neural-network video coding tools with enhanced compression capabilities beyond VVC.</w:t>
            </w:r>
          </w:p>
          <w:p w14:paraId="7BB36C3F" w14:textId="4A0F791F" w:rsidR="003F472D" w:rsidRPr="00172D2C" w:rsidRDefault="003F472D" w:rsidP="007B03F5">
            <w:pPr>
              <w:numPr>
                <w:ilvl w:val="0"/>
                <w:numId w:val="12"/>
              </w:numPr>
              <w:jc w:val="left"/>
              <w:rPr>
                <w:lang w:val="en-CA"/>
              </w:rPr>
            </w:pPr>
            <w:r w:rsidRPr="00172D2C">
              <w:rPr>
                <w:lang w:val="en-CA"/>
              </w:rPr>
              <w:t xml:space="preserve">Discuss and propose refinements to the </w:t>
            </w:r>
            <w:r w:rsidR="0088192A" w:rsidRPr="00172D2C">
              <w:rPr>
                <w:lang w:val="en-CA"/>
              </w:rPr>
              <w:t xml:space="preserve">ECM3 </w:t>
            </w:r>
            <w:r w:rsidRPr="00172D2C">
              <w:rPr>
                <w:lang w:val="en-CA"/>
              </w:rPr>
              <w:t>algorithm description JVET-</w:t>
            </w:r>
            <w:r w:rsidR="0088192A" w:rsidRPr="00172D2C">
              <w:rPr>
                <w:lang w:val="en-CA"/>
              </w:rPr>
              <w:t>X2025</w:t>
            </w:r>
            <w:r w:rsidRPr="00172D2C">
              <w:rPr>
                <w:lang w:val="en-CA"/>
              </w:rPr>
              <w:t>.</w:t>
            </w:r>
          </w:p>
          <w:p w14:paraId="12957DB6" w14:textId="038E0DC8" w:rsidR="009B15D3" w:rsidRPr="00172D2C" w:rsidRDefault="009B15D3" w:rsidP="007B03F5">
            <w:pPr>
              <w:numPr>
                <w:ilvl w:val="0"/>
                <w:numId w:val="12"/>
              </w:numPr>
              <w:jc w:val="left"/>
              <w:rPr>
                <w:lang w:val="en-CA"/>
              </w:rPr>
            </w:pPr>
            <w:r w:rsidRPr="00172D2C">
              <w:rPr>
                <w:lang w:val="en-CA"/>
              </w:rPr>
              <w:t>Study the performance and complexity tradeoff of these video coding tools.</w:t>
            </w:r>
          </w:p>
          <w:p w14:paraId="0C047434" w14:textId="38CD084D" w:rsidR="009B15D3" w:rsidRPr="00172D2C" w:rsidRDefault="003F472D" w:rsidP="007B03F5">
            <w:pPr>
              <w:numPr>
                <w:ilvl w:val="0"/>
                <w:numId w:val="12"/>
              </w:numPr>
              <w:jc w:val="left"/>
              <w:rPr>
                <w:lang w:val="en-CA"/>
              </w:rPr>
            </w:pPr>
            <w:r w:rsidRPr="00172D2C">
              <w:rPr>
                <w:lang w:val="en-CA"/>
              </w:rPr>
              <w:t>Coordinate with AHG6 on ECM software development</w:t>
            </w:r>
            <w:r w:rsidR="009B15D3" w:rsidRPr="00172D2C">
              <w:rPr>
                <w:lang w:val="en-CA"/>
              </w:rPr>
              <w:t>.</w:t>
            </w:r>
          </w:p>
          <w:p w14:paraId="48485939" w14:textId="4EA6876F" w:rsidR="002A7C5D" w:rsidRPr="00172D2C" w:rsidRDefault="009B15D3" w:rsidP="007B03F5">
            <w:pPr>
              <w:numPr>
                <w:ilvl w:val="0"/>
                <w:numId w:val="12"/>
              </w:numPr>
              <w:jc w:val="left"/>
              <w:rPr>
                <w:lang w:val="en-CA"/>
              </w:rPr>
            </w:pPr>
            <w:r w:rsidRPr="00172D2C">
              <w:rPr>
                <w:lang w:val="en-CA"/>
              </w:rPr>
              <w:t>Refine test conditions</w:t>
            </w:r>
            <w:r w:rsidR="002A7C5D" w:rsidRPr="00172D2C">
              <w:rPr>
                <w:lang w:val="en-CA"/>
              </w:rPr>
              <w:t xml:space="preserve"> in JVET-</w:t>
            </w:r>
            <w:r w:rsidR="0088192A" w:rsidRPr="00172D2C">
              <w:rPr>
                <w:lang w:val="en-CA"/>
              </w:rPr>
              <w:t>X2017</w:t>
            </w:r>
            <w:r w:rsidRPr="00172D2C">
              <w:rPr>
                <w:lang w:val="en-CA"/>
              </w:rPr>
              <w:t xml:space="preserve">, </w:t>
            </w:r>
            <w:r w:rsidR="002A7C5D" w:rsidRPr="00172D2C">
              <w:rPr>
                <w:lang w:val="en-CA"/>
              </w:rPr>
              <w:t xml:space="preserve">generate anchors, </w:t>
            </w:r>
            <w:r w:rsidRPr="00172D2C">
              <w:rPr>
                <w:lang w:val="en-CA"/>
              </w:rPr>
              <w:t xml:space="preserve">identify new test sequences to be added, especially </w:t>
            </w:r>
            <w:proofErr w:type="gramStart"/>
            <w:r w:rsidRPr="00172D2C">
              <w:rPr>
                <w:lang w:val="en-CA"/>
              </w:rPr>
              <w:t>high resolution</w:t>
            </w:r>
            <w:proofErr w:type="gramEnd"/>
            <w:r w:rsidRPr="00172D2C">
              <w:rPr>
                <w:lang w:val="en-CA"/>
              </w:rPr>
              <w:t xml:space="preserve"> ones in 8K, in coordination with AHG4</w:t>
            </w:r>
            <w:r w:rsidR="002A7C5D" w:rsidRPr="00172D2C">
              <w:rPr>
                <w:lang w:val="en-CA"/>
              </w:rPr>
              <w:t>.</w:t>
            </w:r>
          </w:p>
          <w:p w14:paraId="441B6286" w14:textId="65A68537" w:rsidR="009B15D3" w:rsidRPr="00172D2C" w:rsidRDefault="00414674" w:rsidP="007B03F5">
            <w:pPr>
              <w:numPr>
                <w:ilvl w:val="0"/>
                <w:numId w:val="12"/>
              </w:numPr>
              <w:jc w:val="left"/>
              <w:rPr>
                <w:lang w:val="en-CA"/>
              </w:rPr>
            </w:pPr>
            <w:r w:rsidRPr="00172D2C">
              <w:rPr>
                <w:lang w:val="en-CA"/>
              </w:rPr>
              <w:t>Analyse</w:t>
            </w:r>
            <w:r w:rsidR="009B15D3" w:rsidRPr="00172D2C">
              <w:rPr>
                <w:lang w:val="en-CA"/>
              </w:rPr>
              <w:t xml:space="preserve"> the </w:t>
            </w:r>
            <w:r w:rsidRPr="00172D2C">
              <w:rPr>
                <w:lang w:val="en-CA"/>
              </w:rPr>
              <w:t xml:space="preserve">results of </w:t>
            </w:r>
            <w:r w:rsidR="009B15D3" w:rsidRPr="00172D2C">
              <w:rPr>
                <w:lang w:val="en-CA"/>
              </w:rPr>
              <w:t xml:space="preserve">exploration experiments </w:t>
            </w:r>
            <w:r w:rsidRPr="00172D2C">
              <w:rPr>
                <w:lang w:val="en-CA"/>
              </w:rPr>
              <w:t>described in JVET-</w:t>
            </w:r>
            <w:r w:rsidR="0088192A" w:rsidRPr="00172D2C">
              <w:rPr>
                <w:lang w:val="en-CA"/>
              </w:rPr>
              <w:t xml:space="preserve">X2024 </w:t>
            </w:r>
            <w:r w:rsidRPr="00172D2C">
              <w:rPr>
                <w:lang w:val="en-CA"/>
              </w:rPr>
              <w:t>in coordination with the EE coordinators</w:t>
            </w:r>
            <w:r w:rsidR="009B15D3" w:rsidRPr="00172D2C">
              <w:rPr>
                <w:lang w:val="en-CA"/>
              </w:rPr>
              <w:t>.</w:t>
            </w:r>
          </w:p>
          <w:p w14:paraId="03E1B0B6" w14:textId="0BB76DBA" w:rsidR="0017482F" w:rsidRPr="00172D2C" w:rsidRDefault="009B15D3" w:rsidP="007B03F5">
            <w:pPr>
              <w:numPr>
                <w:ilvl w:val="0"/>
                <w:numId w:val="12"/>
              </w:numPr>
              <w:jc w:val="left"/>
              <w:rPr>
                <w:lang w:val="en-CA"/>
              </w:rPr>
            </w:pPr>
            <w:r w:rsidRPr="00172D2C">
              <w:rPr>
                <w:lang w:val="en-CA"/>
              </w:rPr>
              <w:t xml:space="preserve">Coordinate with AHG11 </w:t>
            </w:r>
            <w:r w:rsidR="00414674" w:rsidRPr="00172D2C">
              <w:rPr>
                <w:lang w:val="en-CA"/>
              </w:rPr>
              <w:t>to study the interaction with</w:t>
            </w:r>
            <w:r w:rsidRPr="00172D2C">
              <w:rPr>
                <w:lang w:val="en-CA"/>
              </w:rPr>
              <w:t xml:space="preserve">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013BE6">
              <w:rPr>
                <w:highlight w:val="yellow"/>
                <w:lang w:val="en-CA"/>
                <w:rPrChange w:id="932" w:author="Jens-Rainer Ohm" w:date="2022-01-20T22:09:00Z">
                  <w:rPr>
                    <w:lang w:val="en-CA"/>
                  </w:rPr>
                </w:rPrChange>
              </w:rPr>
              <w:t>M</w:t>
            </w:r>
            <w:r w:rsidR="00747723" w:rsidRPr="00013BE6">
              <w:rPr>
                <w:highlight w:val="yellow"/>
                <w:lang w:val="en-CA"/>
                <w:rPrChange w:id="933" w:author="Jens-Rainer Ohm" w:date="2022-01-20T22:09:00Z">
                  <w:rPr>
                    <w:lang w:val="en-CA"/>
                  </w:rPr>
                </w:rPrChange>
              </w:rPr>
              <w:t>. </w:t>
            </w:r>
            <w:r w:rsidRPr="00013BE6">
              <w:rPr>
                <w:highlight w:val="yellow"/>
                <w:lang w:val="en-CA"/>
                <w:rPrChange w:id="934" w:author="Jens-Rainer Ohm" w:date="2022-01-20T22:09:00Z">
                  <w:rPr>
                    <w:lang w:val="en-CA"/>
                  </w:rPr>
                </w:rPrChange>
              </w:rPr>
              <w:t>Karczewicz</w:t>
            </w:r>
            <w:r w:rsidR="00DB56DC" w:rsidRPr="00172D2C">
              <w:rPr>
                <w:lang w:val="en-CA"/>
              </w:rPr>
              <w:t>,</w:t>
            </w:r>
            <w:r w:rsidRPr="00172D2C">
              <w:rPr>
                <w:lang w:val="en-CA"/>
              </w:rPr>
              <w:t xml:space="preserve"> Y</w:t>
            </w:r>
            <w:r w:rsidR="00747723" w:rsidRPr="00172D2C">
              <w:rPr>
                <w:lang w:val="en-CA"/>
              </w:rPr>
              <w:t>. </w:t>
            </w:r>
            <w:r w:rsidRPr="00172D2C">
              <w:rPr>
                <w:lang w:val="en-CA"/>
              </w:rPr>
              <w:t>Ye</w:t>
            </w:r>
            <w:r w:rsidR="00EE2970" w:rsidRPr="00172D2C">
              <w:rPr>
                <w:lang w:val="en-CA"/>
              </w:rPr>
              <w:t>,</w:t>
            </w:r>
            <w:r w:rsidR="00DB56DC" w:rsidRPr="00172D2C">
              <w:rPr>
                <w:lang w:val="en-CA"/>
              </w:rPr>
              <w:t xml:space="preserve"> L</w:t>
            </w:r>
            <w:r w:rsidR="00747723" w:rsidRPr="00172D2C">
              <w:rPr>
                <w:lang w:val="en-CA"/>
              </w:rPr>
              <w:t>. </w:t>
            </w:r>
            <w:r w:rsidR="00DB56DC" w:rsidRPr="00172D2C">
              <w:rPr>
                <w:lang w:val="en-CA"/>
              </w:rPr>
              <w:t>Zhang</w:t>
            </w:r>
            <w:r w:rsidRPr="00172D2C">
              <w:rPr>
                <w:lang w:val="en-CA"/>
              </w:rPr>
              <w:t xml:space="preserve"> (co-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lastRenderedPageBreak/>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4FE37C3C" w14:textId="77777777" w:rsidR="0096703D" w:rsidRPr="00172D2C" w:rsidRDefault="0096703D" w:rsidP="00551ED8">
            <w:pPr>
              <w:numPr>
                <w:ilvl w:val="0"/>
                <w:numId w:val="48"/>
              </w:numPr>
              <w:jc w:val="left"/>
              <w:rPr>
                <w:lang w:val="en-CA"/>
              </w:rPr>
            </w:pPr>
            <w:r w:rsidRPr="00172D2C">
              <w:rPr>
                <w:lang w:val="en-CA"/>
              </w:rPr>
              <w:t>Study the existing FGC SEI messages in VSEI, HEVC, and AVC.</w:t>
            </w:r>
          </w:p>
          <w:p w14:paraId="6521F624" w14:textId="77777777" w:rsidR="0096703D" w:rsidRPr="00172D2C" w:rsidRDefault="0096703D" w:rsidP="00551ED8">
            <w:pPr>
              <w:numPr>
                <w:ilvl w:val="0"/>
                <w:numId w:val="48"/>
              </w:numPr>
              <w:jc w:val="left"/>
              <w:rPr>
                <w:lang w:val="en-CA"/>
              </w:rPr>
            </w:pPr>
            <w:r w:rsidRPr="00172D2C">
              <w:rPr>
                <w:lang w:val="en-CA"/>
              </w:rPr>
              <w:t>Study the benefits and characteristics of film grain technologies, including autoregressive and frequency-filtering technologies.</w:t>
            </w:r>
          </w:p>
          <w:p w14:paraId="62ECB5F1" w14:textId="15F796FE" w:rsidR="0096703D" w:rsidRPr="00172D2C" w:rsidRDefault="0096703D" w:rsidP="00551ED8">
            <w:pPr>
              <w:numPr>
                <w:ilvl w:val="0"/>
                <w:numId w:val="48"/>
              </w:numPr>
              <w:jc w:val="left"/>
              <w:rPr>
                <w:lang w:val="en-CA"/>
              </w:rPr>
            </w:pPr>
            <w:r w:rsidRPr="00172D2C">
              <w:rPr>
                <w:lang w:val="en-CA"/>
              </w:rPr>
              <w:t>Study encoder technologies for determining values for FG</w:t>
            </w:r>
            <w:r w:rsidR="0036240C" w:rsidRPr="00172D2C">
              <w:rPr>
                <w:lang w:val="en-CA"/>
              </w:rPr>
              <w:t>C</w:t>
            </w:r>
            <w:r w:rsidRPr="00172D2C">
              <w:rPr>
                <w:lang w:val="en-CA"/>
              </w:rPr>
              <w:t xml:space="preserve"> SEI message syntax elements.</w:t>
            </w:r>
          </w:p>
          <w:p w14:paraId="2E0CC9D9" w14:textId="77777777" w:rsidR="0096703D" w:rsidRPr="00172D2C" w:rsidRDefault="0096703D" w:rsidP="00551ED8">
            <w:pPr>
              <w:numPr>
                <w:ilvl w:val="0"/>
                <w:numId w:val="48"/>
              </w:numPr>
              <w:jc w:val="left"/>
              <w:rPr>
                <w:lang w:val="en-CA"/>
              </w:rPr>
            </w:pPr>
            <w:r w:rsidRPr="00172D2C">
              <w:rPr>
                <w:lang w:val="en-CA"/>
              </w:rPr>
              <w:t>Prepare draft text for a technical report on the use of the FGC SEI message providing examples of different technologies including examples of encoder-side and post-decode processing while considering existing implementations.</w:t>
            </w:r>
          </w:p>
          <w:p w14:paraId="3BA867DE" w14:textId="77777777" w:rsidR="0096703D" w:rsidRPr="00172D2C" w:rsidRDefault="0096703D" w:rsidP="00551ED8">
            <w:pPr>
              <w:numPr>
                <w:ilvl w:val="0"/>
                <w:numId w:val="48"/>
              </w:numPr>
              <w:jc w:val="left"/>
              <w:rPr>
                <w:lang w:val="en-CA"/>
              </w:rPr>
            </w:pPr>
            <w:r w:rsidRPr="00172D2C">
              <w:rPr>
                <w:lang w:val="en-CA"/>
              </w:rPr>
              <w:t>Identify potential need for additional film grain technology SEI messages.</w:t>
            </w:r>
          </w:p>
          <w:p w14:paraId="46A587EA" w14:textId="77777777" w:rsidR="0096703D" w:rsidRPr="00172D2C" w:rsidRDefault="0096703D" w:rsidP="00551ED8">
            <w:pPr>
              <w:numPr>
                <w:ilvl w:val="0"/>
                <w:numId w:val="48"/>
              </w:numPr>
              <w:jc w:val="left"/>
              <w:rPr>
                <w:lang w:val="en-CA"/>
              </w:rPr>
            </w:pPr>
            <w:r w:rsidRPr="00172D2C">
              <w:rPr>
                <w:lang w:val="en-CA"/>
              </w:rPr>
              <w:t>Coordinate development of film grain technology software and configuration files.</w:t>
            </w:r>
          </w:p>
          <w:p w14:paraId="575BF4CC" w14:textId="1E01B178" w:rsidR="0096703D" w:rsidRPr="00172D2C" w:rsidRDefault="0096703D" w:rsidP="00551ED8">
            <w:pPr>
              <w:numPr>
                <w:ilvl w:val="0"/>
                <w:numId w:val="48"/>
              </w:numPr>
              <w:jc w:val="left"/>
              <w:rPr>
                <w:lang w:val="en-CA"/>
              </w:rPr>
            </w:pPr>
            <w:r w:rsidRPr="00172D2C">
              <w:rPr>
                <w:lang w:val="en-CA"/>
              </w:rPr>
              <w:t xml:space="preserve">Study and evaluate available test content </w:t>
            </w:r>
            <w:r w:rsidR="0036240C" w:rsidRPr="00172D2C">
              <w:rPr>
                <w:lang w:val="en-CA"/>
              </w:rPr>
              <w:t xml:space="preserve">(both SDR and HDR) </w:t>
            </w:r>
            <w:r w:rsidRPr="00172D2C">
              <w:rPr>
                <w:lang w:val="en-CA"/>
              </w:rPr>
              <w:t>for use in film grain technology development</w:t>
            </w:r>
            <w:r w:rsidR="0036240C" w:rsidRPr="00172D2C">
              <w:rPr>
                <w:lang w:val="en-CA"/>
              </w:rPr>
              <w:t xml:space="preserve"> in coordination with AHG4</w:t>
            </w:r>
            <w:r w:rsidRPr="00172D2C">
              <w:rPr>
                <w:lang w:val="en-CA"/>
              </w:rPr>
              <w:t>.</w:t>
            </w:r>
          </w:p>
          <w:p w14:paraId="7DCB1950" w14:textId="77777777" w:rsidR="0096703D" w:rsidRPr="00172D2C" w:rsidRDefault="0096703D" w:rsidP="00551ED8">
            <w:pPr>
              <w:numPr>
                <w:ilvl w:val="0"/>
                <w:numId w:val="48"/>
              </w:numPr>
              <w:jc w:val="left"/>
              <w:rPr>
                <w:lang w:val="en-CA"/>
              </w:rPr>
            </w:pPr>
            <w:r w:rsidRPr="00172D2C">
              <w:rPr>
                <w:lang w:val="en-CA"/>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013BE6">
              <w:rPr>
                <w:highlight w:val="yellow"/>
                <w:lang w:val="en-CA"/>
                <w:rPrChange w:id="935" w:author="Jens-Rainer Ohm" w:date="2022-01-20T22:09:00Z">
                  <w:rPr>
                    <w:lang w:val="en-CA"/>
                  </w:rPr>
                </w:rPrChange>
              </w:rPr>
              <w:t>W. Husak</w:t>
            </w:r>
            <w:r w:rsidRPr="00172D2C">
              <w:rPr>
                <w:lang w:val="en-CA"/>
              </w:rPr>
              <w:t xml:space="preserve">, </w:t>
            </w:r>
            <w:r w:rsidR="00C24B30" w:rsidRPr="00172D2C">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907"/>
      <w:bookmarkEnd w:id="930"/>
    </w:tbl>
    <w:p w14:paraId="245D407B" w14:textId="489F98C1" w:rsidR="00481B67" w:rsidRPr="00172D2C" w:rsidRDefault="00481B67" w:rsidP="00832E71">
      <w:pPr>
        <w:rPr>
          <w:lang w:val="en-CA"/>
        </w:rPr>
      </w:pPr>
    </w:p>
    <w:p w14:paraId="4D8D99AF" w14:textId="6E567047" w:rsidR="008B713C" w:rsidRPr="00172D2C" w:rsidRDefault="00C61DC6" w:rsidP="00832E71">
      <w:pPr>
        <w:rPr>
          <w:lang w:val="en-CA"/>
        </w:rPr>
      </w:pPr>
      <w:r w:rsidRPr="00172D2C">
        <w:rPr>
          <w:lang w:val="en-CA"/>
        </w:rPr>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del w:id="936" w:author="Jens-Rainer Ohm" w:date="2022-01-20T18:57:00Z">
        <w:r w:rsidR="0036240C" w:rsidRPr="00172D2C" w:rsidDel="009456E5">
          <w:rPr>
            <w:bCs/>
            <w:lang w:val="en-CA"/>
          </w:rPr>
          <w:delText xml:space="preserve">N018 </w:delText>
        </w:r>
      </w:del>
      <w:ins w:id="937" w:author="Jens-Rainer Ohm" w:date="2022-01-20T18:57:00Z">
        <w:r w:rsidR="009456E5" w:rsidRPr="00172D2C">
          <w:rPr>
            <w:bCs/>
            <w:lang w:val="en-CA"/>
          </w:rPr>
          <w:t>N0</w:t>
        </w:r>
        <w:r w:rsidR="009456E5">
          <w:rPr>
            <w:bCs/>
            <w:lang w:val="en-CA"/>
          </w:rPr>
          <w:t>46</w:t>
        </w:r>
        <w:r w:rsidR="009456E5" w:rsidRPr="00172D2C">
          <w:rPr>
            <w:bCs/>
            <w:lang w:val="en-CA"/>
          </w:rPr>
          <w:t xml:space="preserve"> </w:t>
        </w:r>
      </w:ins>
      <w:r w:rsidR="006A747F" w:rsidRPr="00172D2C">
        <w:rPr>
          <w:bCs/>
          <w:lang w:val="en-CA"/>
        </w:rPr>
        <w:t xml:space="preserve">“Ad hoc group rules for MPEG AGs and WGs” (available at </w:t>
      </w:r>
      <w:hyperlink r:id="rId57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It is however pointed out that JVET does not </w:t>
      </w:r>
      <w:del w:id="938" w:author="Jens-Rainer Ohm" w:date="2022-01-20T18:57:00Z">
        <w:r w:rsidR="00D75F50" w:rsidRPr="00172D2C" w:rsidDel="00985309">
          <w:rPr>
            <w:lang w:val="en-CA"/>
          </w:rPr>
          <w:delText xml:space="preserve">allow </w:delText>
        </w:r>
      </w:del>
      <w:ins w:id="939" w:author="Jens-Rainer Ohm" w:date="2022-01-20T18:57:00Z">
        <w:r w:rsidR="00985309">
          <w:rPr>
            <w:lang w:val="en-CA"/>
          </w:rPr>
          <w:t>maintain</w:t>
        </w:r>
        <w:r w:rsidR="00985309" w:rsidRPr="00172D2C">
          <w:rPr>
            <w:lang w:val="en-CA"/>
          </w:rPr>
          <w:t xml:space="preserve"> </w:t>
        </w:r>
      </w:ins>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del w:id="940" w:author="Jens-Rainer Ohm" w:date="2022-01-20T20:16:00Z">
        <w:r w:rsidR="009456E5" w:rsidDel="00B8353D">
          <w:fldChar w:fldCharType="begin"/>
        </w:r>
        <w:r w:rsidR="009456E5" w:rsidDel="00B8353D">
          <w:delInstrText xml:space="preserve"> HYPERLINK "https://dms.mpeg.expert/doc_end_user/current_document.php?id=81008&amp;id_meeting=188" </w:delInstrText>
        </w:r>
        <w:r w:rsidR="009456E5" w:rsidDel="00B8353D">
          <w:fldChar w:fldCharType="separate"/>
        </w:r>
        <w:r w:rsidR="00FB202F" w:rsidRPr="00172D2C" w:rsidDel="00B8353D">
          <w:rPr>
            <w:rStyle w:val="Hyperlink"/>
            <w:bCs/>
            <w:lang w:val="en-CA"/>
          </w:rPr>
          <w:delText>N 91</w:delText>
        </w:r>
        <w:r w:rsidR="009456E5" w:rsidDel="00B8353D">
          <w:rPr>
            <w:rStyle w:val="Hyperlink"/>
            <w:bCs/>
            <w:lang w:val="en-CA"/>
          </w:rPr>
          <w:fldChar w:fldCharType="end"/>
        </w:r>
      </w:del>
      <w:ins w:id="941" w:author="Jens-Rainer Ohm" w:date="2022-01-20T20:16:00Z">
        <w:r w:rsidR="00B8353D">
          <w:fldChar w:fldCharType="begin"/>
        </w:r>
        <w:r w:rsidR="00B8353D">
          <w:instrText xml:space="preserve"> HYPERLINK "https://dms.mpeg.expert/doc_end_user/current_document.php?id=81008&amp;id_meeting=188" </w:instrText>
        </w:r>
        <w:r w:rsidR="00B8353D">
          <w:fldChar w:fldCharType="separate"/>
        </w:r>
        <w:r w:rsidR="00B8353D" w:rsidRPr="00172D2C">
          <w:rPr>
            <w:rStyle w:val="Hyperlink"/>
            <w:bCs/>
            <w:lang w:val="en-CA"/>
          </w:rPr>
          <w:t>N </w:t>
        </w:r>
        <w:r w:rsidR="00B8353D">
          <w:rPr>
            <w:rStyle w:val="Hyperlink"/>
            <w:bCs/>
            <w:lang w:val="en-CA"/>
          </w:rPr>
          <w:t>118</w:t>
        </w:r>
        <w:r w:rsidR="00B8353D">
          <w:rPr>
            <w:rStyle w:val="Hyperlink"/>
            <w:bCs/>
            <w:lang w:val="en-CA"/>
          </w:rPr>
          <w:fldChar w:fldCharType="end"/>
        </w:r>
      </w:ins>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942" w:name="_Ref518892973"/>
      <w:r w:rsidRPr="00172D2C">
        <w:rPr>
          <w:lang w:val="en-CA"/>
        </w:rPr>
        <w:t xml:space="preserve">Output </w:t>
      </w:r>
      <w:r w:rsidR="007E670E" w:rsidRPr="00172D2C">
        <w:rPr>
          <w:lang w:val="en-CA"/>
        </w:rPr>
        <w:t>d</w:t>
      </w:r>
      <w:r w:rsidRPr="00172D2C">
        <w:rPr>
          <w:lang w:val="en-CA"/>
        </w:rPr>
        <w:t>ocuments</w:t>
      </w:r>
      <w:bookmarkEnd w:id="905"/>
      <w:bookmarkEnd w:id="906"/>
      <w:bookmarkEnd w:id="942"/>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3973EE24" w:rsidR="008D5845" w:rsidRPr="00172D2C" w:rsidRDefault="00774FFB" w:rsidP="00792EBC">
      <w:pPr>
        <w:rPr>
          <w:lang w:val="en-CA" w:eastAsia="de-DE"/>
        </w:rPr>
      </w:pPr>
      <w:r w:rsidRPr="00172D2C">
        <w:rPr>
          <w:lang w:val="en-CA" w:eastAsia="de-DE"/>
        </w:rPr>
        <w:t xml:space="preserve">The list of JVET ad hoc groups was also issued as a WG 5 output document </w:t>
      </w:r>
      <w:del w:id="943" w:author="Jens-Rainer Ohm" w:date="2022-01-20T20:16:00Z">
        <w:r w:rsidR="009456E5" w:rsidDel="00B8353D">
          <w:fldChar w:fldCharType="begin"/>
        </w:r>
        <w:r w:rsidR="009456E5" w:rsidDel="00B8353D">
          <w:delInstrText xml:space="preserve"> HYPERLINK "https://dms.mpeg.expert/doc_end_user/current_document.php?id=81008&amp;id_meeting=188" </w:delInstrText>
        </w:r>
        <w:r w:rsidR="009456E5" w:rsidDel="00B8353D">
          <w:fldChar w:fldCharType="separate"/>
        </w:r>
        <w:r w:rsidR="00FB202F" w:rsidRPr="00172D2C" w:rsidDel="00B8353D">
          <w:rPr>
            <w:rStyle w:val="Hyperlink"/>
            <w:bCs/>
            <w:lang w:val="en-CA"/>
          </w:rPr>
          <w:delText>WG 5 N 91</w:delText>
        </w:r>
        <w:r w:rsidR="009456E5" w:rsidDel="00B8353D">
          <w:rPr>
            <w:rStyle w:val="Hyperlink"/>
            <w:bCs/>
            <w:lang w:val="en-CA"/>
          </w:rPr>
          <w:fldChar w:fldCharType="end"/>
        </w:r>
      </w:del>
      <w:ins w:id="944" w:author="Jens-Rainer Ohm" w:date="2022-01-20T20:16:00Z">
        <w:r w:rsidR="00B8353D">
          <w:fldChar w:fldCharType="begin"/>
        </w:r>
        <w:r w:rsidR="00B8353D">
          <w:instrText xml:space="preserve"> HYPERLINK "https://dms.mpeg.expert/doc_end_user/current_document.php?id=81008&amp;id_meeting=188" </w:instrText>
        </w:r>
        <w:r w:rsidR="00B8353D">
          <w:fldChar w:fldCharType="separate"/>
        </w:r>
        <w:r w:rsidR="00B8353D" w:rsidRPr="00172D2C">
          <w:rPr>
            <w:rStyle w:val="Hyperlink"/>
            <w:bCs/>
            <w:lang w:val="en-CA"/>
          </w:rPr>
          <w:t xml:space="preserve">WG 5 N </w:t>
        </w:r>
        <w:r w:rsidR="00B8353D">
          <w:rPr>
            <w:rStyle w:val="Hyperlink"/>
            <w:bCs/>
            <w:lang w:val="en-CA"/>
          </w:rPr>
          <w:t>118</w:t>
        </w:r>
        <w:r w:rsidR="00B8353D">
          <w:rPr>
            <w:rStyle w:val="Hyperlink"/>
            <w:bCs/>
            <w:lang w:val="en-CA"/>
          </w:rPr>
          <w:fldChar w:fldCharType="end"/>
        </w:r>
      </w:ins>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098A2EAF" w:rsidR="00BD208B" w:rsidRPr="00172D2C" w:rsidRDefault="009456E5" w:rsidP="00BD208B">
      <w:pPr>
        <w:pStyle w:val="berschrift9"/>
        <w:rPr>
          <w:szCs w:val="24"/>
          <w:lang w:val="en-CA"/>
        </w:rPr>
      </w:pPr>
      <w:del w:id="945" w:author="Jens-Rainer Ohm" w:date="2022-01-20T20:15:00Z">
        <w:r w:rsidDel="00A82218">
          <w:fldChar w:fldCharType="begin"/>
        </w:r>
        <w:r w:rsidDel="00A82218">
          <w:delInstrText xml:space="preserve"> HYPERLINK "https://jvet-experts.org/doc_end_user/current_document.php?id=11222" </w:delInstrText>
        </w:r>
        <w:r w:rsidDel="00A82218">
          <w:fldChar w:fldCharType="separate"/>
        </w:r>
        <w:r w:rsidR="0005395E" w:rsidRPr="00172D2C" w:rsidDel="00A82218">
          <w:rPr>
            <w:rStyle w:val="Hyperlink"/>
            <w:lang w:val="en-CA"/>
          </w:rPr>
          <w:delText>JVET-X1000</w:delText>
        </w:r>
        <w:r w:rsidDel="00A82218">
          <w:rPr>
            <w:rStyle w:val="Hyperlink"/>
            <w:lang w:val="en-CA"/>
          </w:rPr>
          <w:fldChar w:fldCharType="end"/>
        </w:r>
        <w:r w:rsidR="0005395E" w:rsidRPr="00172D2C" w:rsidDel="00A82218">
          <w:rPr>
            <w:szCs w:val="24"/>
            <w:lang w:val="en-CA"/>
          </w:rPr>
          <w:delText xml:space="preserve"> </w:delText>
        </w:r>
      </w:del>
      <w:ins w:id="946" w:author="Jens-Rainer Ohm" w:date="2022-01-20T20:15:00Z">
        <w:r w:rsidR="00A82218">
          <w:fldChar w:fldCharType="begin"/>
        </w:r>
        <w:r w:rsidR="00A82218">
          <w:instrText xml:space="preserve"> HYPERLINK "https://jvet-experts.org/doc_end_user/current_document.php?id=11222" </w:instrText>
        </w:r>
        <w:r w:rsidR="00A82218">
          <w:fldChar w:fldCharType="separate"/>
        </w:r>
        <w:r w:rsidR="00A82218" w:rsidRPr="00172D2C">
          <w:rPr>
            <w:rStyle w:val="Hyperlink"/>
            <w:lang w:val="en-CA"/>
          </w:rPr>
          <w:t>JVET-</w:t>
        </w:r>
        <w:r w:rsidR="00A82218">
          <w:rPr>
            <w:rStyle w:val="Hyperlink"/>
            <w:lang w:val="en-CA"/>
          </w:rPr>
          <w:t>Y</w:t>
        </w:r>
        <w:r w:rsidR="00A82218" w:rsidRPr="00172D2C">
          <w:rPr>
            <w:rStyle w:val="Hyperlink"/>
            <w:lang w:val="en-CA"/>
          </w:rPr>
          <w:t>1000</w:t>
        </w:r>
        <w:r w:rsidR="00A82218">
          <w:rPr>
            <w:rStyle w:val="Hyperlink"/>
            <w:lang w:val="en-CA"/>
          </w:rPr>
          <w:fldChar w:fldCharType="end"/>
        </w:r>
        <w:r w:rsidR="00A82218" w:rsidRPr="00172D2C">
          <w:rPr>
            <w:szCs w:val="24"/>
            <w:lang w:val="en-CA"/>
          </w:rPr>
          <w:t xml:space="preserve"> </w:t>
        </w:r>
      </w:ins>
      <w:r w:rsidR="00BD208B" w:rsidRPr="00172D2C">
        <w:rPr>
          <w:szCs w:val="24"/>
          <w:lang w:val="en-CA"/>
        </w:rPr>
        <w:t xml:space="preserve">Meeting Report of the </w:t>
      </w:r>
      <w:del w:id="947" w:author="Jens-Rainer Ohm" w:date="2022-01-20T20:15:00Z">
        <w:r w:rsidR="00FB202F" w:rsidRPr="00172D2C" w:rsidDel="00A82218">
          <w:rPr>
            <w:szCs w:val="24"/>
            <w:lang w:val="en-CA"/>
          </w:rPr>
          <w:delText>24</w:delText>
        </w:r>
        <w:r w:rsidR="00FB202F" w:rsidRPr="00172D2C" w:rsidDel="00A82218">
          <w:rPr>
            <w:szCs w:val="24"/>
            <w:vertAlign w:val="superscript"/>
            <w:lang w:val="en-CA"/>
          </w:rPr>
          <w:delText>th</w:delText>
        </w:r>
        <w:r w:rsidR="00FB202F" w:rsidRPr="00172D2C" w:rsidDel="00A82218">
          <w:rPr>
            <w:szCs w:val="24"/>
            <w:lang w:val="en-CA"/>
          </w:rPr>
          <w:delText xml:space="preserve"> </w:delText>
        </w:r>
      </w:del>
      <w:ins w:id="948" w:author="Jens-Rainer Ohm" w:date="2022-01-20T20:15:00Z">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ins>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del w:id="949" w:author="Jens-Rainer Ohm" w:date="2022-01-20T20:15:00Z">
        <w:r w:rsidR="003D63C2" w:rsidRPr="00172D2C" w:rsidDel="00B8353D">
          <w:rPr>
            <w:szCs w:val="24"/>
            <w:lang w:val="en-CA"/>
          </w:rPr>
          <w:delText>82</w:delText>
        </w:r>
      </w:del>
      <w:ins w:id="950" w:author="Jens-Rainer Ohm" w:date="2022-01-20T20:15:00Z">
        <w:r w:rsidR="00B8353D">
          <w:rPr>
            <w:szCs w:val="24"/>
            <w:lang w:val="en-CA"/>
          </w:rPr>
          <w:t>96</w:t>
        </w:r>
      </w:ins>
      <w:r w:rsidR="00FA1C1D" w:rsidRPr="00172D2C">
        <w:rPr>
          <w:szCs w:val="24"/>
          <w:lang w:val="en-CA"/>
        </w:rPr>
        <w:t>]</w:t>
      </w:r>
      <w:r w:rsidR="006B1526" w:rsidRPr="00172D2C">
        <w:rPr>
          <w:szCs w:val="24"/>
          <w:lang w:val="en-CA"/>
        </w:rPr>
        <w:t xml:space="preserve"> </w:t>
      </w:r>
      <w:r w:rsidR="00BD208B" w:rsidRPr="00172D2C">
        <w:rPr>
          <w:szCs w:val="24"/>
          <w:lang w:val="en-CA"/>
        </w:rPr>
        <w:t>(</w:t>
      </w:r>
      <w:del w:id="951" w:author="Jens-Rainer Ohm" w:date="2022-01-20T20:15:00Z">
        <w:r w:rsidR="0021024D" w:rsidRPr="00172D2C" w:rsidDel="00B8353D">
          <w:rPr>
            <w:szCs w:val="24"/>
            <w:lang w:val="en-CA"/>
          </w:rPr>
          <w:delText>2021</w:delText>
        </w:r>
      </w:del>
      <w:ins w:id="952" w:author="Jens-Rainer Ohm" w:date="2022-01-20T20:15:00Z">
        <w:r w:rsidR="00B8353D" w:rsidRPr="00172D2C">
          <w:rPr>
            <w:szCs w:val="24"/>
            <w:lang w:val="en-CA"/>
          </w:rPr>
          <w:t>202</w:t>
        </w:r>
        <w:r w:rsidR="00B8353D">
          <w:rPr>
            <w:szCs w:val="24"/>
            <w:lang w:val="en-CA"/>
          </w:rPr>
          <w:t>2</w:t>
        </w:r>
      </w:ins>
      <w:r w:rsidR="00BD208B" w:rsidRPr="00172D2C">
        <w:rPr>
          <w:szCs w:val="24"/>
          <w:lang w:val="en-CA"/>
        </w:rPr>
        <w:t>-</w:t>
      </w:r>
      <w:del w:id="953" w:author="Jens-Rainer Ohm" w:date="2022-01-20T20:15:00Z">
        <w:r w:rsidR="003D63C2" w:rsidRPr="00172D2C" w:rsidDel="00B8353D">
          <w:rPr>
            <w:szCs w:val="24"/>
            <w:lang w:val="en-CA"/>
          </w:rPr>
          <w:delText>11</w:delText>
        </w:r>
      </w:del>
      <w:ins w:id="954" w:author="Jens-Rainer Ohm" w:date="2022-01-20T20:15:00Z">
        <w:r w:rsidR="00B8353D">
          <w:rPr>
            <w:szCs w:val="24"/>
            <w:lang w:val="en-CA"/>
          </w:rPr>
          <w:t>02</w:t>
        </w:r>
      </w:ins>
      <w:r w:rsidR="00BD208B" w:rsidRPr="00172D2C">
        <w:rPr>
          <w:szCs w:val="24"/>
          <w:lang w:val="en-CA"/>
        </w:rPr>
        <w:t>-</w:t>
      </w:r>
      <w:del w:id="955" w:author="Jens-Rainer Ohm" w:date="2022-01-20T20:15:00Z">
        <w:r w:rsidR="003D63C2" w:rsidRPr="00172D2C" w:rsidDel="00B8353D">
          <w:rPr>
            <w:szCs w:val="24"/>
            <w:lang w:val="en-CA"/>
          </w:rPr>
          <w:delText>12</w:delText>
        </w:r>
      </w:del>
      <w:ins w:id="956" w:author="Jens-Rainer Ohm" w:date="2022-01-20T20:15:00Z">
        <w:r w:rsidR="00B8353D" w:rsidRPr="00172D2C">
          <w:rPr>
            <w:szCs w:val="24"/>
            <w:lang w:val="en-CA"/>
          </w:rPr>
          <w:t>1</w:t>
        </w:r>
        <w:r w:rsidR="00B8353D">
          <w:rPr>
            <w:szCs w:val="24"/>
            <w:lang w:val="en-CA"/>
          </w:rPr>
          <w:t>8</w:t>
        </w:r>
      </w:ins>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lastRenderedPageBreak/>
        <w:t xml:space="preserve">Remains </w:t>
      </w:r>
      <w:r w:rsidR="00BD208B" w:rsidRPr="00172D2C">
        <w:rPr>
          <w:lang w:val="en-CA" w:eastAsia="de-DE"/>
        </w:rPr>
        <w:t xml:space="preserve">valid – not updated: </w:t>
      </w:r>
      <w:hyperlink r:id="rId578"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43DB1947" w:rsidR="00BD208B" w:rsidRPr="00172D2C" w:rsidRDefault="00407B8E" w:rsidP="00BD208B">
      <w:pPr>
        <w:pStyle w:val="berschrift9"/>
        <w:rPr>
          <w:lang w:val="en-CA"/>
        </w:rPr>
      </w:pPr>
      <w:r w:rsidRPr="00172D2C">
        <w:rPr>
          <w:lang w:val="en-CA"/>
        </w:rPr>
        <w:t xml:space="preserve">Remains valid – not updated: </w:t>
      </w:r>
      <w:del w:id="957" w:author="Jens-Rainer Ohm" w:date="2022-01-20T20:16:00Z">
        <w:r w:rsidR="009456E5" w:rsidDel="00B8353D">
          <w:fldChar w:fldCharType="begin"/>
        </w:r>
        <w:r w:rsidR="009456E5" w:rsidDel="00B8353D">
          <w:delInstrText xml:space="preserve"> HYPERLINK "https://jvet-experts.org/doc_end_user/current_document.php?id=10846" </w:delInstrText>
        </w:r>
        <w:r w:rsidR="009456E5" w:rsidDel="00B8353D">
          <w:fldChar w:fldCharType="separate"/>
        </w:r>
        <w:r w:rsidR="00633055" w:rsidRPr="00172D2C" w:rsidDel="00B8353D">
          <w:rPr>
            <w:rStyle w:val="Hyperlink"/>
            <w:lang w:val="en-CA"/>
          </w:rPr>
          <w:delText>JVET-V1002</w:delText>
        </w:r>
        <w:r w:rsidR="009456E5" w:rsidDel="00B8353D">
          <w:rPr>
            <w:rStyle w:val="Hyperlink"/>
            <w:lang w:val="en-CA"/>
          </w:rPr>
          <w:fldChar w:fldCharType="end"/>
        </w:r>
        <w:r w:rsidR="00BD208B" w:rsidRPr="00172D2C" w:rsidDel="00B8353D">
          <w:rPr>
            <w:lang w:val="en-CA"/>
          </w:rPr>
          <w:delText xml:space="preserve"> </w:delText>
        </w:r>
      </w:del>
      <w:ins w:id="958" w:author="Jens-Rainer Ohm" w:date="2022-01-20T20:16:00Z">
        <w:r w:rsidR="00B8353D">
          <w:fldChar w:fldCharType="begin"/>
        </w:r>
        <w:r w:rsidR="00B8353D">
          <w:instrText xml:space="preserve"> HYPERLINK "https://jvet-experts.org/doc_end_user/current_document.php?id=10846" </w:instrText>
        </w:r>
        <w:r w:rsidR="00B8353D">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2</w:t>
        </w:r>
        <w:r w:rsidR="00B8353D">
          <w:rPr>
            <w:rStyle w:val="Hyperlink"/>
            <w:lang w:val="en-CA"/>
          </w:rPr>
          <w:fldChar w:fldCharType="end"/>
        </w:r>
        <w:r w:rsidR="00B8353D" w:rsidRPr="00172D2C">
          <w:rPr>
            <w:lang w:val="en-CA"/>
          </w:rPr>
          <w:t xml:space="preserve"> </w:t>
        </w:r>
      </w:ins>
      <w:r w:rsidR="00BD208B" w:rsidRPr="00172D2C">
        <w:rPr>
          <w:lang w:val="en-CA"/>
        </w:rPr>
        <w:t xml:space="preserve">High Efficiency Video Coding (HEVC) Test Model 16 (HM 16) Encoder Description Update </w:t>
      </w:r>
      <w:del w:id="959" w:author="Jens-Rainer Ohm" w:date="2022-01-20T20:16:00Z">
        <w:r w:rsidR="00633055" w:rsidRPr="00172D2C" w:rsidDel="00B8353D">
          <w:rPr>
            <w:lang w:val="en-CA"/>
          </w:rPr>
          <w:delText xml:space="preserve">15 </w:delText>
        </w:r>
      </w:del>
      <w:ins w:id="960" w:author="Jens-Rainer Ohm" w:date="2022-01-20T20:16:00Z">
        <w:r w:rsidR="00B8353D" w:rsidRPr="00172D2C">
          <w:rPr>
            <w:lang w:val="en-CA"/>
          </w:rPr>
          <w:t>1</w:t>
        </w:r>
        <w:r w:rsidR="00B8353D">
          <w:rPr>
            <w:lang w:val="en-CA"/>
          </w:rPr>
          <w:t>6</w:t>
        </w:r>
        <w:r w:rsidR="00B8353D" w:rsidRPr="00172D2C">
          <w:rPr>
            <w:lang w:val="en-CA"/>
          </w:rPr>
          <w:t xml:space="preserve"> </w:t>
        </w:r>
      </w:ins>
      <w:r w:rsidR="00BD208B" w:rsidRPr="00172D2C">
        <w:rPr>
          <w:lang w:val="en-CA"/>
        </w:rPr>
        <w:t xml:space="preserve">[C. Rosewarne (primary editor), K. Sharman, R. Sjöberg, G. J. Sullivan (co-editors)] </w:t>
      </w:r>
      <w:ins w:id="961" w:author="Jens-Rainer Ohm" w:date="2022-01-20T20:16:00Z">
        <w:r w:rsidR="00B8353D" w:rsidRPr="00172D2C">
          <w:rPr>
            <w:szCs w:val="24"/>
            <w:lang w:val="en-CA"/>
          </w:rPr>
          <w:t>[WG 5 N </w:t>
        </w:r>
      </w:ins>
      <w:ins w:id="962" w:author="Jens-Rainer Ohm" w:date="2022-01-20T20:17:00Z">
        <w:r w:rsidR="00B8353D">
          <w:rPr>
            <w:szCs w:val="24"/>
            <w:lang w:val="en-CA"/>
          </w:rPr>
          <w:t>106</w:t>
        </w:r>
      </w:ins>
      <w:ins w:id="963" w:author="Jens-Rainer Ohm" w:date="2022-01-20T20:16:00Z">
        <w:r w:rsidR="00B8353D" w:rsidRPr="00172D2C">
          <w:rPr>
            <w:szCs w:val="24"/>
            <w:lang w:val="en-CA"/>
          </w:rPr>
          <w:t>] (202</w:t>
        </w:r>
        <w:r w:rsidR="00B8353D">
          <w:rPr>
            <w:szCs w:val="24"/>
            <w:lang w:val="en-CA"/>
          </w:rPr>
          <w:t>2</w:t>
        </w:r>
        <w:r w:rsidR="00B8353D" w:rsidRPr="00172D2C">
          <w:rPr>
            <w:szCs w:val="24"/>
            <w:lang w:val="en-CA"/>
          </w:rPr>
          <w:t>-</w:t>
        </w:r>
      </w:ins>
      <w:ins w:id="964" w:author="Jens-Rainer Ohm" w:date="2022-01-20T22:14:00Z">
        <w:r w:rsidR="001239D9" w:rsidRPr="001239D9">
          <w:rPr>
            <w:szCs w:val="24"/>
            <w:lang w:val="en-CA"/>
            <w:rPrChange w:id="965" w:author="Jens-Rainer Ohm" w:date="2022-01-20T22:14:00Z">
              <w:rPr>
                <w:szCs w:val="24"/>
                <w:highlight w:val="yellow"/>
                <w:lang w:val="en-CA"/>
              </w:rPr>
            </w:rPrChange>
          </w:rPr>
          <w:t>04-15</w:t>
        </w:r>
      </w:ins>
      <w:ins w:id="966" w:author="Jens-Rainer Ohm" w:date="2022-01-20T20:16:00Z">
        <w:r w:rsidR="00B8353D" w:rsidRPr="00172D2C">
          <w:rPr>
            <w:szCs w:val="24"/>
            <w:lang w:val="en-CA"/>
          </w:rPr>
          <w:t>)</w:t>
        </w:r>
      </w:ins>
    </w:p>
    <w:p w14:paraId="521B7909" w14:textId="02627E6B" w:rsidR="00BD208B" w:rsidRDefault="00B8353D" w:rsidP="00BD208B">
      <w:pPr>
        <w:rPr>
          <w:ins w:id="967" w:author="Jens-Rainer Ohm" w:date="2022-01-20T20:17:00Z"/>
          <w:lang w:val="en-CA" w:eastAsia="de-DE"/>
        </w:rPr>
      </w:pPr>
      <w:ins w:id="968" w:author="Jens-Rainer Ohm" w:date="2022-01-20T20:17:00Z">
        <w:r>
          <w:rPr>
            <w:lang w:val="en-CA" w:eastAsia="de-DE"/>
          </w:rPr>
          <w:t>Encoder optimization from JVET-</w:t>
        </w:r>
      </w:ins>
      <w:ins w:id="969" w:author="Jens-Rainer Ohm" w:date="2022-01-20T20:18:00Z">
        <w:r>
          <w:rPr>
            <w:lang w:val="en-CA" w:eastAsia="de-DE"/>
          </w:rPr>
          <w:t>Y0077</w:t>
        </w:r>
      </w:ins>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79"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1BE9FF23" w:rsidR="00BD208B" w:rsidRPr="00172D2C" w:rsidRDefault="009456E5" w:rsidP="00BD208B">
      <w:pPr>
        <w:pStyle w:val="berschrift9"/>
        <w:rPr>
          <w:lang w:val="en-CA"/>
        </w:rPr>
      </w:pPr>
      <w:del w:id="970" w:author="Jens-Rainer Ohm" w:date="2022-01-20T20:18:00Z">
        <w:r w:rsidDel="00B8353D">
          <w:fldChar w:fldCharType="begin"/>
        </w:r>
        <w:r w:rsidDel="00B8353D">
          <w:delInstrText xml:space="preserve"> HYPERLINK "https://jvet-experts.org/doc_end_user/current_document.php?id=11223" </w:delInstrText>
        </w:r>
        <w:r w:rsidDel="00B8353D">
          <w:fldChar w:fldCharType="separate"/>
        </w:r>
        <w:r w:rsidR="00E548E7" w:rsidRPr="00172D2C" w:rsidDel="00B8353D">
          <w:rPr>
            <w:rStyle w:val="Hyperlink"/>
            <w:lang w:val="en-CA"/>
          </w:rPr>
          <w:delText>JVET-X1004</w:delText>
        </w:r>
        <w:r w:rsidDel="00B8353D">
          <w:rPr>
            <w:rStyle w:val="Hyperlink"/>
            <w:lang w:val="en-CA"/>
          </w:rPr>
          <w:fldChar w:fldCharType="end"/>
        </w:r>
        <w:r w:rsidR="00E548E7" w:rsidRPr="00172D2C" w:rsidDel="00B8353D">
          <w:rPr>
            <w:lang w:val="en-CA"/>
          </w:rPr>
          <w:delText xml:space="preserve"> </w:delText>
        </w:r>
      </w:del>
      <w:ins w:id="971" w:author="Jens-Rainer Ohm" w:date="2022-01-20T20:18:00Z">
        <w:r w:rsidR="00B8353D">
          <w:fldChar w:fldCharType="begin"/>
        </w:r>
        <w:r w:rsidR="00B8353D">
          <w:instrText xml:space="preserve"> HYPERLINK "https://jvet-experts.org/doc_end_user/current_document.php?id=11223" </w:instrText>
        </w:r>
        <w:r w:rsidR="00B8353D">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4</w:t>
        </w:r>
        <w:r w:rsidR="00B8353D">
          <w:rPr>
            <w:rStyle w:val="Hyperlink"/>
            <w:lang w:val="en-CA"/>
          </w:rPr>
          <w:fldChar w:fldCharType="end"/>
        </w:r>
        <w:r w:rsidR="00B8353D" w:rsidRPr="00172D2C">
          <w:rPr>
            <w:lang w:val="en-CA"/>
          </w:rPr>
          <w:t xml:space="preserve"> </w:t>
        </w:r>
      </w:ins>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del w:id="972" w:author="Jens-Rainer Ohm" w:date="2022-01-20T20:18:00Z">
        <w:r w:rsidR="0021024D" w:rsidRPr="00172D2C" w:rsidDel="00B8353D">
          <w:rPr>
            <w:lang w:val="en-CA"/>
          </w:rPr>
          <w:delText>2021</w:delText>
        </w:r>
      </w:del>
      <w:ins w:id="973" w:author="Jens-Rainer Ohm" w:date="2022-01-20T20:18:00Z">
        <w:r w:rsidR="00B8353D" w:rsidRPr="00172D2C">
          <w:rPr>
            <w:lang w:val="en-CA"/>
          </w:rPr>
          <w:t>202</w:t>
        </w:r>
        <w:r w:rsidR="00B8353D">
          <w:rPr>
            <w:lang w:val="en-CA"/>
          </w:rPr>
          <w:t>2</w:t>
        </w:r>
      </w:ins>
      <w:r w:rsidR="00BD208B" w:rsidRPr="00172D2C">
        <w:rPr>
          <w:lang w:val="en-CA"/>
        </w:rPr>
        <w:t>-</w:t>
      </w:r>
      <w:del w:id="974" w:author="Jens-Rainer Ohm" w:date="2022-01-20T20:18:00Z">
        <w:r w:rsidR="00C6395C" w:rsidRPr="001239D9" w:rsidDel="00B8353D">
          <w:rPr>
            <w:lang w:val="en-CA"/>
          </w:rPr>
          <w:delText>12</w:delText>
        </w:r>
      </w:del>
      <w:ins w:id="975" w:author="Jens-Rainer Ohm" w:date="2022-01-20T22:15:00Z">
        <w:r w:rsidR="001239D9" w:rsidRPr="001239D9">
          <w:rPr>
            <w:lang w:val="en-CA"/>
            <w:rPrChange w:id="976" w:author="Jens-Rainer Ohm" w:date="2022-01-20T22:15:00Z">
              <w:rPr>
                <w:highlight w:val="yellow"/>
                <w:lang w:val="en-CA"/>
              </w:rPr>
            </w:rPrChange>
          </w:rPr>
          <w:t>04</w:t>
        </w:r>
      </w:ins>
      <w:r w:rsidR="00166371" w:rsidRPr="001239D9">
        <w:rPr>
          <w:lang w:val="en-CA"/>
        </w:rPr>
        <w:t>-</w:t>
      </w:r>
      <w:del w:id="977" w:author="Jens-Rainer Ohm" w:date="2022-01-20T20:18:00Z">
        <w:r w:rsidR="00C6395C" w:rsidRPr="001239D9" w:rsidDel="00B8353D">
          <w:rPr>
            <w:lang w:val="en-CA"/>
          </w:rPr>
          <w:delText>31</w:delText>
        </w:r>
      </w:del>
      <w:ins w:id="978" w:author="Jens-Rainer Ohm" w:date="2022-01-20T22:15:00Z">
        <w:r w:rsidR="001239D9" w:rsidRPr="001239D9">
          <w:rPr>
            <w:lang w:val="en-CA"/>
            <w:rPrChange w:id="979" w:author="Jens-Rainer Ohm" w:date="2022-01-20T22:15:00Z">
              <w:rPr>
                <w:highlight w:val="yellow"/>
                <w:lang w:val="en-CA"/>
              </w:rPr>
            </w:rPrChange>
          </w:rPr>
          <w:t>15</w:t>
        </w:r>
      </w:ins>
      <w:r w:rsidR="00CD4055" w:rsidRPr="00172D2C">
        <w:rPr>
          <w:lang w:val="en-CA"/>
        </w:rPr>
        <w:t>,</w:t>
      </w:r>
      <w:r w:rsidR="00BD208B" w:rsidRPr="00172D2C">
        <w:rPr>
          <w:lang w:val="en-CA"/>
        </w:rPr>
        <w:t xml:space="preserve"> near next meeting)</w:t>
      </w:r>
    </w:p>
    <w:p w14:paraId="1D426C31" w14:textId="77777777" w:rsidR="00C34FD9" w:rsidRPr="00172D2C" w:rsidRDefault="00C34FD9" w:rsidP="006225AA">
      <w:pPr>
        <w:rPr>
          <w:lang w:val="en-CA"/>
        </w:rPr>
      </w:pPr>
    </w:p>
    <w:p w14:paraId="294F5169" w14:textId="75D3F07D" w:rsidR="00C34FD9" w:rsidRPr="00172D2C" w:rsidRDefault="009456E5" w:rsidP="00C34FD9">
      <w:pPr>
        <w:pStyle w:val="berschrift9"/>
        <w:rPr>
          <w:lang w:val="en-CA"/>
        </w:rPr>
      </w:pPr>
      <w:del w:id="980" w:author="Jens-Rainer Ohm" w:date="2022-01-20T20:18:00Z">
        <w:r w:rsidDel="00B8353D">
          <w:fldChar w:fldCharType="begin"/>
        </w:r>
        <w:r w:rsidDel="00B8353D">
          <w:delInstrText xml:space="preserve"> HYPERLINK "https://jvet-experts.org/doc_end_user/current_document.php?id=11224" </w:delInstrText>
        </w:r>
        <w:r w:rsidDel="00B8353D">
          <w:fldChar w:fldCharType="separate"/>
        </w:r>
        <w:r w:rsidR="00C34FD9" w:rsidRPr="00172D2C" w:rsidDel="00B8353D">
          <w:rPr>
            <w:rStyle w:val="Hyperlink"/>
            <w:lang w:val="en-CA"/>
          </w:rPr>
          <w:delText>JVET-X1005</w:delText>
        </w:r>
        <w:r w:rsidDel="00B8353D">
          <w:rPr>
            <w:rStyle w:val="Hyperlink"/>
            <w:lang w:val="en-CA"/>
          </w:rPr>
          <w:fldChar w:fldCharType="end"/>
        </w:r>
        <w:r w:rsidR="00C34FD9" w:rsidRPr="00172D2C" w:rsidDel="00B8353D">
          <w:rPr>
            <w:lang w:val="en-CA"/>
          </w:rPr>
          <w:delText xml:space="preserve"> </w:delText>
        </w:r>
      </w:del>
      <w:ins w:id="981" w:author="Jens-Rainer Ohm" w:date="2022-01-20T20:18:00Z">
        <w:r w:rsidR="00B8353D">
          <w:fldChar w:fldCharType="begin"/>
        </w:r>
        <w:r w:rsidR="00B8353D">
          <w:instrText xml:space="preserve"> HYPERLINK "https://jvet-experts.org/doc_end_user/current_document.php?id=11224" </w:instrText>
        </w:r>
        <w:r w:rsidR="00B8353D">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5</w:t>
        </w:r>
        <w:r w:rsidR="00B8353D">
          <w:rPr>
            <w:rStyle w:val="Hyperlink"/>
            <w:lang w:val="en-CA"/>
          </w:rPr>
          <w:fldChar w:fldCharType="end"/>
        </w:r>
        <w:r w:rsidR="00B8353D" w:rsidRPr="00172D2C">
          <w:rPr>
            <w:lang w:val="en-CA"/>
          </w:rPr>
          <w:t xml:space="preserve"> </w:t>
        </w:r>
      </w:ins>
      <w:r w:rsidR="00C34FD9" w:rsidRPr="00172D2C">
        <w:rPr>
          <w:lang w:val="en-CA"/>
        </w:rPr>
        <w:t xml:space="preserve">New </w:t>
      </w:r>
      <w:r w:rsidR="0039558B" w:rsidRPr="00172D2C">
        <w:rPr>
          <w:lang w:val="en-CA"/>
        </w:rPr>
        <w:t>level</w:t>
      </w:r>
      <w:ins w:id="982" w:author="Jens-Rainer Ohm" w:date="2022-01-20T20:18:00Z">
        <w:r w:rsidR="00B8353D">
          <w:rPr>
            <w:lang w:val="en-CA"/>
          </w:rPr>
          <w:t>s</w:t>
        </w:r>
      </w:ins>
      <w:r w:rsidR="0039558B" w:rsidRPr="00172D2C">
        <w:rPr>
          <w:lang w:val="en-CA"/>
        </w:rPr>
        <w:t xml:space="preserve"> for HEVC (Draft </w:t>
      </w:r>
      <w:del w:id="983" w:author="Jens-Rainer Ohm" w:date="2022-01-20T20:18:00Z">
        <w:r w:rsidR="0039558B" w:rsidRPr="00172D2C" w:rsidDel="00B8353D">
          <w:rPr>
            <w:lang w:val="en-CA"/>
          </w:rPr>
          <w:delText>1</w:delText>
        </w:r>
      </w:del>
      <w:ins w:id="984" w:author="Jens-Rainer Ohm" w:date="2022-01-20T20:18:00Z">
        <w:r w:rsidR="00B8353D">
          <w:rPr>
            <w:lang w:val="en-CA"/>
          </w:rPr>
          <w:t>2</w:t>
        </w:r>
      </w:ins>
      <w:r w:rsidR="0039558B" w:rsidRPr="00172D2C">
        <w:rPr>
          <w:lang w:val="en-CA"/>
        </w:rPr>
        <w:t>)</w:t>
      </w:r>
      <w:r w:rsidR="00C34FD9" w:rsidRPr="00172D2C">
        <w:rPr>
          <w:lang w:val="en-CA"/>
        </w:rPr>
        <w:t xml:space="preserve"> [</w:t>
      </w:r>
      <w:r w:rsidR="0039558B" w:rsidRPr="00172D2C">
        <w:rPr>
          <w:lang w:val="en-CA"/>
        </w:rPr>
        <w:t>T. Suzuki</w:t>
      </w:r>
      <w:ins w:id="985" w:author="Jens-Rainer Ohm" w:date="2022-01-20T22:18:00Z">
        <w:r w:rsidR="001239D9">
          <w:rPr>
            <w:lang w:val="en-CA"/>
          </w:rPr>
          <w:t>,</w:t>
        </w:r>
      </w:ins>
      <w:ins w:id="986" w:author="Jens-Rainer Ohm" w:date="2022-01-20T22:19:00Z">
        <w:r w:rsidR="001239D9">
          <w:rPr>
            <w:lang w:val="en-CA"/>
          </w:rPr>
          <w:t xml:space="preserve"> A. Tourapis, Y.-K. Wang</w:t>
        </w:r>
      </w:ins>
      <w:r w:rsidR="00C34FD9" w:rsidRPr="00172D2C">
        <w:rPr>
          <w:lang w:val="en-CA"/>
        </w:rPr>
        <w:t xml:space="preserve">] </w:t>
      </w:r>
      <w:ins w:id="987" w:author="Jens-Rainer Ohm" w:date="2022-01-20T20:20:00Z">
        <w:r w:rsidR="00B8353D" w:rsidRPr="00172D2C">
          <w:rPr>
            <w:szCs w:val="24"/>
            <w:lang w:val="en-CA"/>
          </w:rPr>
          <w:t xml:space="preserve">[WG 5 </w:t>
        </w:r>
        <w:r w:rsidR="00B8353D">
          <w:rPr>
            <w:szCs w:val="24"/>
            <w:lang w:val="en-CA"/>
          </w:rPr>
          <w:t xml:space="preserve">CDAM </w:t>
        </w:r>
        <w:r w:rsidR="00B8353D" w:rsidRPr="00172D2C">
          <w:rPr>
            <w:szCs w:val="24"/>
            <w:lang w:val="en-CA"/>
          </w:rPr>
          <w:t>N </w:t>
        </w:r>
        <w:r w:rsidR="00B8353D">
          <w:rPr>
            <w:szCs w:val="24"/>
            <w:lang w:val="en-CA"/>
          </w:rPr>
          <w:t>10</w:t>
        </w:r>
      </w:ins>
      <w:ins w:id="988" w:author="Jens-Rainer Ohm" w:date="2022-01-20T20:36:00Z">
        <w:r w:rsidR="0022522E">
          <w:rPr>
            <w:szCs w:val="24"/>
            <w:lang w:val="en-CA"/>
          </w:rPr>
          <w:t>2</w:t>
        </w:r>
      </w:ins>
      <w:ins w:id="989" w:author="Jens-Rainer Ohm" w:date="2022-01-20T20:20:00Z">
        <w:r w:rsidR="00B8353D" w:rsidRPr="00172D2C">
          <w:rPr>
            <w:szCs w:val="24"/>
            <w:lang w:val="en-CA"/>
          </w:rPr>
          <w:t>] (202</w:t>
        </w:r>
        <w:r w:rsidR="00B8353D">
          <w:rPr>
            <w:szCs w:val="24"/>
            <w:lang w:val="en-CA"/>
          </w:rPr>
          <w:t>2</w:t>
        </w:r>
        <w:r w:rsidR="00B8353D" w:rsidRPr="00172D2C">
          <w:rPr>
            <w:szCs w:val="24"/>
            <w:lang w:val="en-CA"/>
          </w:rPr>
          <w:t>-</w:t>
        </w:r>
      </w:ins>
      <w:ins w:id="990" w:author="Jens-Rainer Ohm" w:date="2022-01-20T22:17:00Z">
        <w:r w:rsidR="001239D9" w:rsidRPr="001239D9">
          <w:rPr>
            <w:szCs w:val="24"/>
            <w:lang w:val="en-CA"/>
            <w:rPrChange w:id="991" w:author="Jens-Rainer Ohm" w:date="2022-01-20T22:17:00Z">
              <w:rPr>
                <w:szCs w:val="24"/>
                <w:highlight w:val="yellow"/>
                <w:lang w:val="en-CA"/>
              </w:rPr>
            </w:rPrChange>
          </w:rPr>
          <w:t>02</w:t>
        </w:r>
      </w:ins>
      <w:ins w:id="992" w:author="Jens-Rainer Ohm" w:date="2022-01-20T20:20:00Z">
        <w:r w:rsidR="00B8353D" w:rsidRPr="001239D9">
          <w:rPr>
            <w:szCs w:val="24"/>
            <w:lang w:val="en-CA"/>
            <w:rPrChange w:id="993" w:author="Jens-Rainer Ohm" w:date="2022-01-20T22:17:00Z">
              <w:rPr>
                <w:szCs w:val="24"/>
                <w:highlight w:val="yellow"/>
                <w:lang w:val="en-CA"/>
              </w:rPr>
            </w:rPrChange>
          </w:rPr>
          <w:t>-</w:t>
        </w:r>
      </w:ins>
      <w:ins w:id="994" w:author="Jens-Rainer Ohm" w:date="2022-01-20T22:17:00Z">
        <w:r w:rsidR="001239D9" w:rsidRPr="001239D9">
          <w:rPr>
            <w:szCs w:val="24"/>
            <w:lang w:val="en-CA"/>
            <w:rPrChange w:id="995" w:author="Jens-Rainer Ohm" w:date="2022-01-20T22:17:00Z">
              <w:rPr>
                <w:szCs w:val="24"/>
                <w:highlight w:val="yellow"/>
                <w:lang w:val="en-CA"/>
              </w:rPr>
            </w:rPrChange>
          </w:rPr>
          <w:t>11</w:t>
        </w:r>
      </w:ins>
      <w:ins w:id="996" w:author="Jens-Rainer Ohm" w:date="2022-01-20T20:20:00Z">
        <w:r w:rsidR="00B8353D" w:rsidRPr="00172D2C">
          <w:rPr>
            <w:szCs w:val="24"/>
            <w:lang w:val="en-CA"/>
          </w:rPr>
          <w:t>)</w:t>
        </w:r>
      </w:ins>
      <w:del w:id="997" w:author="Jens-Rainer Ohm" w:date="2022-01-20T20:20:00Z">
        <w:r w:rsidR="00C34FD9" w:rsidRPr="00172D2C" w:rsidDel="00B8353D">
          <w:rPr>
            <w:lang w:val="en-CA"/>
          </w:rPr>
          <w:delText>(</w:delText>
        </w:r>
      </w:del>
      <w:del w:id="998" w:author="Jens-Rainer Ohm" w:date="2022-01-20T20:19:00Z">
        <w:r w:rsidR="00C34FD9" w:rsidRPr="00172D2C" w:rsidDel="00B8353D">
          <w:rPr>
            <w:lang w:val="en-CA"/>
          </w:rPr>
          <w:delText>2021</w:delText>
        </w:r>
      </w:del>
      <w:del w:id="999" w:author="Jens-Rainer Ohm" w:date="2022-01-20T20:20:00Z">
        <w:r w:rsidR="00C34FD9" w:rsidRPr="00172D2C" w:rsidDel="00B8353D">
          <w:rPr>
            <w:lang w:val="en-CA"/>
          </w:rPr>
          <w:delText>-</w:delText>
        </w:r>
      </w:del>
      <w:del w:id="1000" w:author="Jens-Rainer Ohm" w:date="2022-01-20T20:19:00Z">
        <w:r w:rsidR="0039558B" w:rsidRPr="00172D2C" w:rsidDel="00B8353D">
          <w:rPr>
            <w:lang w:val="en-CA"/>
          </w:rPr>
          <w:delText>1</w:delText>
        </w:r>
        <w:r w:rsidR="0039558B" w:rsidRPr="00B8353D" w:rsidDel="00B8353D">
          <w:rPr>
            <w:highlight w:val="yellow"/>
            <w:lang w:val="en-CA"/>
            <w:rPrChange w:id="1001" w:author="Jens-Rainer Ohm" w:date="2022-01-20T20:19:00Z">
              <w:rPr>
                <w:lang w:val="en-CA"/>
              </w:rPr>
            </w:rPrChange>
          </w:rPr>
          <w:delText>0</w:delText>
        </w:r>
      </w:del>
      <w:del w:id="1002" w:author="Jens-Rainer Ohm" w:date="2022-01-20T20:20:00Z">
        <w:r w:rsidR="00C34FD9" w:rsidRPr="00B8353D" w:rsidDel="00B8353D">
          <w:rPr>
            <w:highlight w:val="yellow"/>
            <w:lang w:val="en-CA"/>
            <w:rPrChange w:id="1003" w:author="Jens-Rainer Ohm" w:date="2022-01-20T20:19:00Z">
              <w:rPr>
                <w:lang w:val="en-CA"/>
              </w:rPr>
            </w:rPrChange>
          </w:rPr>
          <w:delText>-</w:delText>
        </w:r>
      </w:del>
      <w:del w:id="1004" w:author="Jens-Rainer Ohm" w:date="2022-01-20T20:19:00Z">
        <w:r w:rsidR="0039558B" w:rsidRPr="00B8353D" w:rsidDel="00B8353D">
          <w:rPr>
            <w:highlight w:val="yellow"/>
            <w:lang w:val="en-CA"/>
            <w:rPrChange w:id="1005" w:author="Jens-Rainer Ohm" w:date="2022-01-20T20:19:00Z">
              <w:rPr>
                <w:lang w:val="en-CA"/>
              </w:rPr>
            </w:rPrChange>
          </w:rPr>
          <w:delText>29</w:delText>
        </w:r>
      </w:del>
      <w:del w:id="1006" w:author="Jens-Rainer Ohm" w:date="2022-01-20T20:20:00Z">
        <w:r w:rsidR="00C34FD9" w:rsidRPr="00172D2C" w:rsidDel="00B8353D">
          <w:rPr>
            <w:lang w:val="en-CA"/>
          </w:rPr>
          <w:delText>)</w:delText>
        </w:r>
      </w:del>
    </w:p>
    <w:p w14:paraId="0278C08C" w14:textId="3638C65E" w:rsidR="004903B8" w:rsidRDefault="004903B8" w:rsidP="00BD208B">
      <w:pPr>
        <w:rPr>
          <w:ins w:id="1007" w:author="Jens-Rainer Ohm" w:date="2022-01-20T20:36:00Z"/>
          <w:lang w:val="en-CA" w:eastAsia="de-DE"/>
        </w:rPr>
      </w:pPr>
      <w:ins w:id="1008" w:author="Jens-Rainer Ohm" w:date="2022-01-20T20:36:00Z">
        <w:r>
          <w:rPr>
            <w:lang w:val="en-CA" w:eastAsia="de-DE"/>
          </w:rPr>
          <w:t>Also incl</w:t>
        </w:r>
      </w:ins>
      <w:ins w:id="1009" w:author="Jens-Rainer Ohm" w:date="2022-01-20T20:37:00Z">
        <w:r>
          <w:rPr>
            <w:lang w:val="en-CA" w:eastAsia="de-DE"/>
          </w:rPr>
          <w:t>udes corrections related to HEVC from previous JVET-X1004.</w:t>
        </w:r>
      </w:ins>
    </w:p>
    <w:p w14:paraId="0085B731" w14:textId="43287762" w:rsidR="0039558B" w:rsidRPr="00172D2C" w:rsidRDefault="00B8353D" w:rsidP="00BD208B">
      <w:pPr>
        <w:rPr>
          <w:lang w:val="en-CA"/>
        </w:rPr>
      </w:pPr>
      <w:ins w:id="1010" w:author="Jens-Rainer Ohm" w:date="2022-01-20T20:21:00Z">
        <w:r w:rsidRPr="00172D2C">
          <w:rPr>
            <w:lang w:val="en-CA" w:eastAsia="de-DE"/>
          </w:rPr>
          <w:t>A request for a new amendment (</w:t>
        </w:r>
        <w:r>
          <w:fldChar w:fldCharType="begin"/>
        </w:r>
        <w:r>
          <w:instrText xml:space="preserve"> HYPERLINK "https://dms.mpeg.expert/doc_end_user/current_document.php?id=81002&amp;id_meeting=188" </w:instrText>
        </w:r>
        <w:r>
          <w:fldChar w:fldCharType="separate"/>
        </w:r>
        <w:r w:rsidRPr="00172D2C">
          <w:rPr>
            <w:rStyle w:val="Hyperlink"/>
            <w:lang w:val="en-CA" w:eastAsia="de-DE"/>
          </w:rPr>
          <w:t>WG 5 N </w:t>
        </w:r>
      </w:ins>
      <w:ins w:id="1011" w:author="Jens-Rainer Ohm" w:date="2022-01-20T20:36:00Z">
        <w:r w:rsidR="0022522E">
          <w:rPr>
            <w:rStyle w:val="Hyperlink"/>
            <w:lang w:val="en-CA" w:eastAsia="de-DE"/>
          </w:rPr>
          <w:t>101</w:t>
        </w:r>
      </w:ins>
      <w:ins w:id="1012" w:author="Jens-Rainer Ohm" w:date="2022-01-20T20:21:00Z">
        <w:r>
          <w:rPr>
            <w:rStyle w:val="Hyperlink"/>
            <w:lang w:val="en-CA" w:eastAsia="de-DE"/>
          </w:rPr>
          <w:fldChar w:fldCharType="end"/>
        </w:r>
        <w:r w:rsidRPr="00172D2C">
          <w:rPr>
            <w:lang w:val="en-CA" w:eastAsia="de-DE"/>
          </w:rPr>
          <w:t xml:space="preserve">) was reviewed </w:t>
        </w:r>
      </w:ins>
      <w:ins w:id="1013" w:author="Jens-Rainer Ohm" w:date="2022-01-20T20:22:00Z">
        <w:r>
          <w:rPr>
            <w:lang w:val="en-CA" w:eastAsia="de-DE"/>
          </w:rPr>
          <w:t>XX</w:t>
        </w:r>
      </w:ins>
      <w:ins w:id="1014" w:author="Jens-Rainer Ohm" w:date="2022-01-20T20:21:00Z">
        <w:r w:rsidRPr="00172D2C">
          <w:rPr>
            <w:lang w:val="en-CA" w:eastAsia="de-DE"/>
          </w:rPr>
          <w:t xml:space="preserve">day </w:t>
        </w:r>
      </w:ins>
      <w:ins w:id="1015" w:author="Jens-Rainer Ohm" w:date="2022-01-20T20:22:00Z">
        <w:r>
          <w:rPr>
            <w:lang w:val="en-CA" w:eastAsia="de-DE"/>
          </w:rPr>
          <w:t>XX</w:t>
        </w:r>
      </w:ins>
      <w:ins w:id="1016" w:author="Jens-Rainer Ohm" w:date="2022-01-20T20:21:00Z">
        <w:r w:rsidRPr="00172D2C">
          <w:rPr>
            <w:lang w:val="en-CA" w:eastAsia="de-DE"/>
          </w:rPr>
          <w:t xml:space="preserve"> </w:t>
        </w:r>
      </w:ins>
      <w:ins w:id="1017" w:author="Jens-Rainer Ohm" w:date="2022-01-20T20:22:00Z">
        <w:r>
          <w:rPr>
            <w:lang w:val="en-CA" w:eastAsia="de-DE"/>
          </w:rPr>
          <w:t>January</w:t>
        </w:r>
      </w:ins>
      <w:ins w:id="1018" w:author="Jens-Rainer Ohm" w:date="2022-01-20T20:21:00Z">
        <w:r w:rsidRPr="00172D2C">
          <w:rPr>
            <w:lang w:val="en-CA" w:eastAsia="de-DE"/>
          </w:rPr>
          <w:t xml:space="preserve"> in session </w:t>
        </w:r>
      </w:ins>
      <w:ins w:id="1019" w:author="Jens-Rainer Ohm" w:date="2022-01-20T20:22:00Z">
        <w:r>
          <w:rPr>
            <w:lang w:val="en-CA" w:eastAsia="de-DE"/>
          </w:rPr>
          <w:t>XX</w:t>
        </w:r>
      </w:ins>
      <w:del w:id="1020" w:author="Jens-Rainer Ohm" w:date="2022-01-20T20:20:00Z">
        <w:r w:rsidR="00624AFA" w:rsidRPr="00172D2C" w:rsidDel="00B8353D">
          <w:rPr>
            <w:lang w:val="en-CA"/>
          </w:rPr>
          <w:delText>This w</w:delText>
        </w:r>
        <w:r w:rsidR="0039558B" w:rsidRPr="00172D2C" w:rsidDel="00B8353D">
          <w:rPr>
            <w:lang w:val="en-CA"/>
          </w:rPr>
          <w:delText>as reviewed in session 23 Thursday 14 Oct</w:delText>
        </w:r>
      </w:del>
      <w:r w:rsidR="0039558B" w:rsidRPr="00172D2C">
        <w:rPr>
          <w:lang w:val="en-CA"/>
        </w:rPr>
        <w:t>.</w:t>
      </w:r>
      <w:ins w:id="1021" w:author="Jens-Rainer Ohm" w:date="2022-01-20T20:36:00Z">
        <w:r w:rsidR="004903B8">
          <w:rPr>
            <w:lang w:val="en-CA"/>
          </w:rPr>
          <w:t xml:space="preserve"> </w:t>
        </w:r>
      </w:ins>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5158D831" w:rsidR="00B8353D" w:rsidRDefault="00B8353D" w:rsidP="00B8353D">
      <w:pPr>
        <w:rPr>
          <w:ins w:id="1022" w:author="Jens-Rainer Ohm" w:date="2022-01-20T20:24:00Z"/>
        </w:rPr>
      </w:pPr>
      <w:ins w:id="1023" w:author="Jens-Rainer Ohm" w:date="2022-01-20T20:22:00Z">
        <w:r>
          <w:rPr>
            <w:lang w:val="en-CA"/>
          </w:rPr>
          <w:t xml:space="preserve">This is included in </w:t>
        </w:r>
      </w:ins>
      <w:ins w:id="1024" w:author="Jens-Rainer Ohm" w:date="2022-01-20T20:24:00Z">
        <w:r>
          <w:t xml:space="preserve">a </w:t>
        </w:r>
      </w:ins>
      <w:ins w:id="1025" w:author="Jens-Rainer Ohm" w:date="2022-01-20T22:21:00Z">
        <w:r w:rsidR="001239D9">
          <w:t>10</w:t>
        </w:r>
        <w:r w:rsidR="001239D9" w:rsidRPr="001239D9">
          <w:rPr>
            <w:vertAlign w:val="superscript"/>
            <w:rPrChange w:id="1026" w:author="Jens-Rainer Ohm" w:date="2022-01-20T22:21:00Z">
              <w:rPr/>
            </w:rPrChange>
          </w:rPr>
          <w:t>th</w:t>
        </w:r>
        <w:r w:rsidR="001239D9">
          <w:t xml:space="preserve"> ISO/IEC</w:t>
        </w:r>
      </w:ins>
      <w:ins w:id="1027" w:author="Jens-Rainer Ohm" w:date="2022-01-20T20:24:00Z">
        <w:r>
          <w:t xml:space="preserve"> edition issued as </w:t>
        </w:r>
        <w:r w:rsidRPr="00B03BAF">
          <w:t xml:space="preserve">WG 5 N </w:t>
        </w:r>
      </w:ins>
      <w:ins w:id="1028" w:author="Jens-Rainer Ohm" w:date="2022-01-20T20:25:00Z">
        <w:r>
          <w:t>98</w:t>
        </w:r>
      </w:ins>
      <w:ins w:id="1029" w:author="Jens-Rainer Ohm" w:date="2022-01-20T20:24:00Z">
        <w:r>
          <w:t xml:space="preserve"> (due 2022-</w:t>
        </w:r>
      </w:ins>
      <w:ins w:id="1030" w:author="Jens-Rainer Ohm" w:date="2022-01-20T22:21:00Z">
        <w:r w:rsidR="001239D9">
          <w:t>04</w:t>
        </w:r>
      </w:ins>
      <w:ins w:id="1031" w:author="Jens-Rainer Ohm" w:date="2022-01-20T20:24:00Z">
        <w:r>
          <w:t>-</w:t>
        </w:r>
      </w:ins>
      <w:ins w:id="1032" w:author="Jens-Rainer Ohm" w:date="2022-01-20T22:21:00Z">
        <w:r w:rsidR="001239D9">
          <w:t>15</w:t>
        </w:r>
      </w:ins>
      <w:ins w:id="1033" w:author="Jens-Rainer Ohm" w:date="2022-01-20T20:24:00Z">
        <w:r>
          <w:t>)</w:t>
        </w:r>
        <w:r w:rsidRPr="00B03BAF">
          <w:t>.</w:t>
        </w:r>
        <w:r>
          <w:t xml:space="preserve"> Twin text already published in ITU-T.</w:t>
        </w:r>
      </w:ins>
    </w:p>
    <w:p w14:paraId="45345435" w14:textId="69A6556F" w:rsidR="00B8353D" w:rsidRPr="00B03BAF" w:rsidRDefault="00B8353D" w:rsidP="00B8353D">
      <w:pPr>
        <w:rPr>
          <w:ins w:id="1034" w:author="Jens-Rainer Ohm" w:date="2022-01-20T20:24:00Z"/>
        </w:rPr>
      </w:pPr>
      <w:ins w:id="1035" w:author="Jens-Rainer Ohm" w:date="2022-01-20T20:24:00Z">
        <w:r>
          <w:t>DoC</w:t>
        </w:r>
      </w:ins>
      <w:ins w:id="1036" w:author="Jens-Rainer Ohm" w:date="2022-01-20T20:25:00Z">
        <w:r>
          <w:t>R</w:t>
        </w:r>
      </w:ins>
      <w:ins w:id="1037" w:author="Jens-Rainer Ohm" w:date="2022-01-20T20:24:00Z">
        <w:r>
          <w:t xml:space="preserve"> of DIS (WG5 N </w:t>
        </w:r>
      </w:ins>
      <w:ins w:id="1038" w:author="Jens-Rainer Ohm" w:date="2022-01-20T20:25:00Z">
        <w:r>
          <w:t>97</w:t>
        </w:r>
      </w:ins>
      <w:ins w:id="1039" w:author="Jens-Rainer Ohm" w:date="2022-01-20T20:24:00Z">
        <w:r>
          <w:t xml:space="preserve">) </w:t>
        </w:r>
        <w:r>
          <w:rPr>
            <w:lang w:eastAsia="de-DE"/>
          </w:rPr>
          <w:t xml:space="preserve">was reviewed </w:t>
        </w:r>
      </w:ins>
      <w:ins w:id="1040" w:author="Jens-Rainer Ohm" w:date="2022-01-21T00:11:00Z">
        <w:r w:rsidR="00636427">
          <w:rPr>
            <w:lang w:eastAsia="de-DE"/>
          </w:rPr>
          <w:t>Thurs</w:t>
        </w:r>
      </w:ins>
      <w:ins w:id="1041" w:author="Jens-Rainer Ohm" w:date="2022-01-20T20:24:00Z">
        <w:r>
          <w:rPr>
            <w:lang w:eastAsia="de-DE"/>
          </w:rPr>
          <w:t xml:space="preserve">day </w:t>
        </w:r>
      </w:ins>
      <w:ins w:id="1042" w:author="Jens-Rainer Ohm" w:date="2022-01-21T00:11:00Z">
        <w:r w:rsidR="00636427">
          <w:rPr>
            <w:lang w:eastAsia="de-DE"/>
          </w:rPr>
          <w:t>2</w:t>
        </w:r>
      </w:ins>
      <w:ins w:id="1043" w:author="Jens-Rainer Ohm" w:date="2022-01-21T00:26:00Z">
        <w:r w:rsidR="00743444">
          <w:rPr>
            <w:lang w:eastAsia="de-DE"/>
          </w:rPr>
          <w:t>0</w:t>
        </w:r>
      </w:ins>
      <w:ins w:id="1044" w:author="Jens-Rainer Ohm" w:date="2022-01-20T20:24:00Z">
        <w:r>
          <w:rPr>
            <w:lang w:eastAsia="de-DE"/>
          </w:rPr>
          <w:t xml:space="preserve"> January in session </w:t>
        </w:r>
      </w:ins>
      <w:ins w:id="1045" w:author="Jens-Rainer Ohm" w:date="2022-01-21T00:11:00Z">
        <w:r w:rsidR="00636427">
          <w:rPr>
            <w:lang w:eastAsia="de-DE"/>
          </w:rPr>
          <w:t>24</w:t>
        </w:r>
      </w:ins>
      <w:ins w:id="1046" w:author="Jens-Rainer Ohm" w:date="2022-01-20T20:24:00Z">
        <w:r>
          <w:rPr>
            <w:lang w:eastAsia="de-DE"/>
          </w:rPr>
          <w:t>.</w:t>
        </w:r>
      </w:ins>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1"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2"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3"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lastRenderedPageBreak/>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84"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85"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86"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3CBDB998" w:rsidR="00BD208B" w:rsidRPr="00172D2C" w:rsidRDefault="00F81F72" w:rsidP="00BD208B">
      <w:pPr>
        <w:pStyle w:val="berschrift9"/>
        <w:rPr>
          <w:lang w:val="en-CA"/>
        </w:rPr>
      </w:pPr>
      <w:del w:id="1047" w:author="Jens-Rainer Ohm" w:date="2022-01-20T22:27:00Z">
        <w:r w:rsidRPr="00172D2C" w:rsidDel="001D1E92">
          <w:rPr>
            <w:szCs w:val="24"/>
            <w:lang w:val="en-CA"/>
          </w:rPr>
          <w:delText xml:space="preserve">Remains valid for HM – </w:delText>
        </w:r>
        <w:r w:rsidRPr="00172D2C" w:rsidDel="001D1E92">
          <w:rPr>
            <w:lang w:val="en-CA" w:eastAsia="de-DE"/>
          </w:rPr>
          <w:delText xml:space="preserve">not updated: </w:delText>
        </w:r>
      </w:del>
      <w:hyperlink r:id="rId587"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del w:id="1048" w:author="Jens-Rainer Ohm" w:date="2022-01-20T20:26:00Z">
        <w:r w:rsidR="006B7DB7" w:rsidRPr="00404E8B" w:rsidDel="0022522E">
          <w:rPr>
            <w:lang w:val="en-CA"/>
          </w:rPr>
          <w:delText>2021</w:delText>
        </w:r>
      </w:del>
      <w:ins w:id="1049" w:author="Jens-Rainer Ohm" w:date="2022-01-20T20:26:00Z">
        <w:r w:rsidR="0022522E" w:rsidRPr="00404E8B">
          <w:rPr>
            <w:lang w:val="en-CA"/>
          </w:rPr>
          <w:t>2022</w:t>
        </w:r>
      </w:ins>
      <w:r w:rsidR="006B7DB7" w:rsidRPr="00404E8B">
        <w:rPr>
          <w:lang w:val="en-CA"/>
        </w:rPr>
        <w:t>-</w:t>
      </w:r>
      <w:del w:id="1050" w:author="Jens-Rainer Ohm" w:date="2022-01-20T20:26:00Z">
        <w:r w:rsidR="00D75F50" w:rsidRPr="00404E8B" w:rsidDel="0022522E">
          <w:rPr>
            <w:lang w:val="en-CA"/>
          </w:rPr>
          <w:delText>02</w:delText>
        </w:r>
      </w:del>
      <w:ins w:id="1051" w:author="Jens-Rainer Ohm" w:date="2022-01-20T22:31:00Z">
        <w:r w:rsidR="00404E8B" w:rsidRPr="00404E8B">
          <w:rPr>
            <w:lang w:val="en-CA"/>
            <w:rPrChange w:id="1052" w:author="Jens-Rainer Ohm" w:date="2022-01-20T22:31:00Z">
              <w:rPr>
                <w:highlight w:val="yellow"/>
                <w:lang w:val="en-CA"/>
              </w:rPr>
            </w:rPrChange>
          </w:rPr>
          <w:t>02</w:t>
        </w:r>
      </w:ins>
      <w:r w:rsidR="006B7DB7" w:rsidRPr="00404E8B">
        <w:rPr>
          <w:lang w:val="en-CA"/>
        </w:rPr>
        <w:t>-</w:t>
      </w:r>
      <w:del w:id="1053" w:author="Jens-Rainer Ohm" w:date="2022-01-20T20:26:00Z">
        <w:r w:rsidR="00D75F50" w:rsidRPr="00404E8B" w:rsidDel="0022522E">
          <w:rPr>
            <w:lang w:val="en-CA"/>
          </w:rPr>
          <w:delText>01</w:delText>
        </w:r>
      </w:del>
      <w:ins w:id="1054" w:author="Jens-Rainer Ohm" w:date="2022-01-20T22:31:00Z">
        <w:r w:rsidR="00404E8B" w:rsidRPr="00404E8B">
          <w:rPr>
            <w:lang w:val="en-CA"/>
            <w:rPrChange w:id="1055" w:author="Jens-Rainer Ohm" w:date="2022-01-20T22:31:00Z">
              <w:rPr>
                <w:highlight w:val="yellow"/>
                <w:lang w:val="en-CA"/>
              </w:rPr>
            </w:rPrChange>
          </w:rPr>
          <w:t>25</w:t>
        </w:r>
      </w:ins>
      <w:r w:rsidR="006B7DB7" w:rsidRPr="00172D2C">
        <w:rPr>
          <w:lang w:val="en-CA"/>
        </w:rPr>
        <w:t>)</w:t>
      </w:r>
    </w:p>
    <w:p w14:paraId="5AECC0CB" w14:textId="28CCA9EF" w:rsidR="0021024D" w:rsidRPr="00172D2C" w:rsidRDefault="0022522E" w:rsidP="00792EBC">
      <w:pPr>
        <w:rPr>
          <w:lang w:val="en-CA"/>
        </w:rPr>
      </w:pPr>
      <w:ins w:id="1056" w:author="Jens-Rainer Ohm" w:date="2022-01-20T20:26:00Z">
        <w:r>
          <w:rPr>
            <w:lang w:val="en-CA"/>
          </w:rPr>
          <w:t>After merging CTC for HM and VTM into JVET-Y-</w:t>
        </w:r>
      </w:ins>
      <w:ins w:id="1057" w:author="Jens-Rainer Ohm" w:date="2022-01-20T20:27:00Z">
        <w:r>
          <w:rPr>
            <w:lang w:val="en-CA"/>
          </w:rPr>
          <w:t>2010,</w:t>
        </w:r>
      </w:ins>
      <w:ins w:id="1058" w:author="Jens-Rainer Ohm" w:date="2022-01-20T20:26:00Z">
        <w:r>
          <w:rPr>
            <w:lang w:val="en-CA"/>
          </w:rPr>
          <w:t xml:space="preserve"> </w:t>
        </w:r>
      </w:ins>
      <w:del w:id="1059" w:author="Jens-Rainer Ohm" w:date="2022-01-20T20:26:00Z">
        <w:r w:rsidR="00304F7C" w:rsidDel="0022522E">
          <w:rPr>
            <w:lang w:val="en-CA"/>
          </w:rPr>
          <w:delText xml:space="preserve">To </w:delText>
        </w:r>
      </w:del>
      <w:ins w:id="1060" w:author="Jens-Rainer Ohm" w:date="2022-01-20T20:26:00Z">
        <w:r>
          <w:rPr>
            <w:lang w:val="en-CA"/>
          </w:rPr>
          <w:t xml:space="preserve">this needs to </w:t>
        </w:r>
      </w:ins>
      <w:r w:rsidR="00304F7C">
        <w:rPr>
          <w:lang w:val="en-CA"/>
        </w:rPr>
        <w:t>be modified to contain only range extensions CTC</w:t>
      </w:r>
      <w:ins w:id="1061" w:author="Jens-Rainer Ohm" w:date="2022-01-20T20:27:00Z">
        <w:r>
          <w:rPr>
            <w:lang w:val="en-CA"/>
          </w:rPr>
          <w:t>.</w:t>
        </w:r>
      </w:ins>
    </w:p>
    <w:p w14:paraId="26C2B31A" w14:textId="0225F5D0" w:rsidR="00D260C4" w:rsidRPr="00172D2C" w:rsidRDefault="00EF71D7" w:rsidP="002F38DF">
      <w:pPr>
        <w:pStyle w:val="berschrift9"/>
        <w:rPr>
          <w:lang w:val="en-CA" w:eastAsia="de-DE"/>
        </w:rPr>
      </w:pPr>
      <w:r w:rsidRPr="00172D2C">
        <w:rPr>
          <w:lang w:val="en-CA"/>
        </w:rPr>
        <w:t xml:space="preserve">Remains valid – not updated: </w:t>
      </w:r>
      <w:hyperlink r:id="rId588"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052EC1DA" w:rsidR="00B91C33" w:rsidRPr="00172D2C" w:rsidRDefault="009456E5" w:rsidP="00B91C33">
      <w:pPr>
        <w:pStyle w:val="berschrift9"/>
        <w:rPr>
          <w:lang w:val="en-CA" w:eastAsia="de-DE"/>
        </w:rPr>
      </w:pPr>
      <w:del w:id="1062" w:author="Jens-Rainer Ohm" w:date="2022-01-20T20:28:00Z">
        <w:r w:rsidDel="0022522E">
          <w:fldChar w:fldCharType="begin"/>
        </w:r>
        <w:r w:rsidDel="0022522E">
          <w:delInstrText xml:space="preserve"> HYPERLINK "https://jvet-experts.org/doc_end_user/current_document.php?id=11225" </w:delInstrText>
        </w:r>
        <w:r w:rsidDel="0022522E">
          <w:fldChar w:fldCharType="separate"/>
        </w:r>
        <w:r w:rsidR="00F01169" w:rsidRPr="00172D2C" w:rsidDel="0022522E">
          <w:rPr>
            <w:rStyle w:val="Hyperlink"/>
            <w:lang w:val="en-CA"/>
          </w:rPr>
          <w:delText>JVET-X2002</w:delText>
        </w:r>
        <w:r w:rsidDel="0022522E">
          <w:rPr>
            <w:rStyle w:val="Hyperlink"/>
            <w:lang w:val="en-CA"/>
          </w:rPr>
          <w:fldChar w:fldCharType="end"/>
        </w:r>
        <w:r w:rsidR="00F01169" w:rsidRPr="00172D2C" w:rsidDel="0022522E">
          <w:rPr>
            <w:lang w:val="en-CA" w:eastAsia="de-DE"/>
          </w:rPr>
          <w:delText xml:space="preserve"> </w:delText>
        </w:r>
      </w:del>
      <w:ins w:id="1063" w:author="Jens-Rainer Ohm" w:date="2022-01-20T20:28:00Z">
        <w:r w:rsidR="0022522E">
          <w:fldChar w:fldCharType="begin"/>
        </w:r>
        <w:r w:rsidR="0022522E">
          <w:instrText xml:space="preserve"> HYPERLINK "https://jvet-experts.org/doc_end_user/current_document.php?id=11225" </w:instrText>
        </w:r>
        <w:r w:rsidR="0022522E">
          <w:fldChar w:fldCharType="separate"/>
        </w:r>
        <w:r w:rsidR="0022522E" w:rsidRPr="00172D2C">
          <w:rPr>
            <w:rStyle w:val="Hyperlink"/>
            <w:lang w:val="en-CA"/>
          </w:rPr>
          <w:t>JVET-</w:t>
        </w:r>
        <w:r w:rsidR="0022522E">
          <w:rPr>
            <w:rStyle w:val="Hyperlink"/>
            <w:lang w:val="en-CA"/>
          </w:rPr>
          <w:t>Y</w:t>
        </w:r>
        <w:r w:rsidR="0022522E" w:rsidRPr="00172D2C">
          <w:rPr>
            <w:rStyle w:val="Hyperlink"/>
            <w:lang w:val="en-CA"/>
          </w:rPr>
          <w:t>2002</w:t>
        </w:r>
        <w:r w:rsidR="0022522E">
          <w:rPr>
            <w:rStyle w:val="Hyperlink"/>
            <w:lang w:val="en-CA"/>
          </w:rPr>
          <w:fldChar w:fldCharType="end"/>
        </w:r>
        <w:r w:rsidR="0022522E" w:rsidRPr="00172D2C">
          <w:rPr>
            <w:lang w:val="en-CA" w:eastAsia="de-DE"/>
          </w:rPr>
          <w:t xml:space="preserve"> </w:t>
        </w:r>
      </w:ins>
      <w:r w:rsidR="00B91C33" w:rsidRPr="00172D2C">
        <w:rPr>
          <w:bCs/>
          <w:lang w:val="en-CA"/>
        </w:rPr>
        <w:t>Algorithm description for Versatile Video Coding and Test Model </w:t>
      </w:r>
      <w:del w:id="1064" w:author="Jens-Rainer Ohm" w:date="2022-01-20T22:31:00Z">
        <w:r w:rsidR="00C6395C" w:rsidRPr="00172D2C" w:rsidDel="00404E8B">
          <w:rPr>
            <w:bCs/>
            <w:lang w:val="en-CA"/>
          </w:rPr>
          <w:delText xml:space="preserve">15 </w:delText>
        </w:r>
      </w:del>
      <w:ins w:id="1065" w:author="Jens-Rainer Ohm" w:date="2022-01-20T22:31:00Z">
        <w:r w:rsidR="00404E8B" w:rsidRPr="00172D2C">
          <w:rPr>
            <w:bCs/>
            <w:lang w:val="en-CA"/>
          </w:rPr>
          <w:t>1</w:t>
        </w:r>
        <w:r w:rsidR="00404E8B">
          <w:rPr>
            <w:bCs/>
            <w:lang w:val="en-CA"/>
          </w:rPr>
          <w:t>6</w:t>
        </w:r>
        <w:r w:rsidR="00404E8B" w:rsidRPr="00172D2C">
          <w:rPr>
            <w:bCs/>
            <w:lang w:val="en-CA"/>
          </w:rPr>
          <w:t xml:space="preserve"> </w:t>
        </w:r>
      </w:ins>
      <w:r w:rsidR="00B91C33" w:rsidRPr="00172D2C">
        <w:rPr>
          <w:bCs/>
          <w:lang w:val="en-CA"/>
        </w:rPr>
        <w:t>(VTM </w:t>
      </w:r>
      <w:del w:id="1066" w:author="Jens-Rainer Ohm" w:date="2022-01-20T22:31:00Z">
        <w:r w:rsidR="00C6395C" w:rsidRPr="00172D2C" w:rsidDel="00404E8B">
          <w:rPr>
            <w:bCs/>
            <w:lang w:val="en-CA"/>
          </w:rPr>
          <w:delText>15</w:delText>
        </w:r>
      </w:del>
      <w:ins w:id="1067" w:author="Jens-Rainer Ohm" w:date="2022-01-20T22:31:00Z">
        <w:r w:rsidR="00404E8B" w:rsidRPr="00172D2C">
          <w:rPr>
            <w:bCs/>
            <w:lang w:val="en-CA"/>
          </w:rPr>
          <w:t>1</w:t>
        </w:r>
        <w:r w:rsidR="00404E8B">
          <w:rPr>
            <w:bCs/>
            <w:lang w:val="en-CA"/>
          </w:rPr>
          <w:t>6</w:t>
        </w:r>
      </w:ins>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J. Chen, 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w:t>
      </w:r>
      <w:del w:id="1068" w:author="Jens-Rainer Ohm" w:date="2022-01-20T20:30:00Z">
        <w:r w:rsidR="00B91C33" w:rsidRPr="00172D2C" w:rsidDel="0022522E">
          <w:rPr>
            <w:lang w:val="en-CA" w:eastAsia="de-DE"/>
          </w:rPr>
          <w:delText>2021</w:delText>
        </w:r>
      </w:del>
      <w:ins w:id="1069" w:author="Jens-Rainer Ohm" w:date="2022-01-20T20:30:00Z">
        <w:r w:rsidR="0022522E" w:rsidRPr="00172D2C">
          <w:rPr>
            <w:lang w:val="en-CA" w:eastAsia="de-DE"/>
          </w:rPr>
          <w:t>202</w:t>
        </w:r>
        <w:r w:rsidR="0022522E">
          <w:rPr>
            <w:lang w:val="en-CA" w:eastAsia="de-DE"/>
          </w:rPr>
          <w:t>2</w:t>
        </w:r>
      </w:ins>
      <w:r w:rsidR="00B91C33" w:rsidRPr="00172D2C">
        <w:rPr>
          <w:lang w:val="en-CA" w:eastAsia="de-DE"/>
        </w:rPr>
        <w:t>-</w:t>
      </w:r>
      <w:del w:id="1070" w:author="Jens-Rainer Ohm" w:date="2022-01-20T20:30:00Z">
        <w:r w:rsidR="00C6395C" w:rsidRPr="00404E8B" w:rsidDel="0022522E">
          <w:rPr>
            <w:lang w:val="en-CA" w:eastAsia="de-DE"/>
          </w:rPr>
          <w:delText>12</w:delText>
        </w:r>
      </w:del>
      <w:ins w:id="1071" w:author="Jens-Rainer Ohm" w:date="2022-01-20T22:32:00Z">
        <w:r w:rsidR="00404E8B" w:rsidRPr="00404E8B">
          <w:rPr>
            <w:lang w:val="en-CA" w:eastAsia="de-DE"/>
            <w:rPrChange w:id="1072" w:author="Jens-Rainer Ohm" w:date="2022-01-20T22:32:00Z">
              <w:rPr>
                <w:highlight w:val="yellow"/>
                <w:lang w:val="en-CA" w:eastAsia="de-DE"/>
              </w:rPr>
            </w:rPrChange>
          </w:rPr>
          <w:t>04</w:t>
        </w:r>
      </w:ins>
      <w:r w:rsidR="00B91C33" w:rsidRPr="00404E8B">
        <w:rPr>
          <w:lang w:val="en-CA" w:eastAsia="de-DE"/>
        </w:rPr>
        <w:t>-</w:t>
      </w:r>
      <w:del w:id="1073" w:author="Jens-Rainer Ohm" w:date="2022-01-20T20:30:00Z">
        <w:r w:rsidR="00C6395C" w:rsidRPr="00404E8B" w:rsidDel="0022522E">
          <w:rPr>
            <w:lang w:val="en-CA" w:eastAsia="de-DE"/>
          </w:rPr>
          <w:delText>31</w:delText>
        </w:r>
      </w:del>
      <w:ins w:id="1074" w:author="Jens-Rainer Ohm" w:date="2022-01-20T22:32:00Z">
        <w:r w:rsidR="00404E8B" w:rsidRPr="00404E8B">
          <w:rPr>
            <w:lang w:val="en-CA" w:eastAsia="de-DE"/>
            <w:rPrChange w:id="1075" w:author="Jens-Rainer Ohm" w:date="2022-01-20T22:32:00Z">
              <w:rPr>
                <w:highlight w:val="yellow"/>
                <w:lang w:val="en-CA" w:eastAsia="de-DE"/>
              </w:rPr>
            </w:rPrChange>
          </w:rPr>
          <w:t>15</w:t>
        </w:r>
      </w:ins>
      <w:r w:rsidR="00B91C33" w:rsidRPr="00172D2C">
        <w:rPr>
          <w:lang w:val="en-CA" w:eastAsia="de-DE"/>
        </w:rPr>
        <w:t>, near next meeting)</w:t>
      </w:r>
    </w:p>
    <w:p w14:paraId="051D5583" w14:textId="79BD359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w:t>
      </w:r>
      <w:del w:id="1076" w:author="Jens-Rainer Ohm" w:date="2022-01-20T22:32:00Z">
        <w:r w:rsidR="0087557F" w:rsidRPr="00172D2C" w:rsidDel="00404E8B">
          <w:rPr>
            <w:lang w:val="en-CA" w:eastAsia="de-DE"/>
          </w:rPr>
          <w:delText xml:space="preserve">descriptiom </w:delText>
        </w:r>
      </w:del>
      <w:ins w:id="1077" w:author="Jens-Rainer Ohm" w:date="2022-01-20T22:32:00Z">
        <w:r w:rsidR="00404E8B" w:rsidRPr="00172D2C">
          <w:rPr>
            <w:lang w:val="en-CA" w:eastAsia="de-DE"/>
          </w:rPr>
          <w:t>descriptio</w:t>
        </w:r>
        <w:r w:rsidR="00404E8B">
          <w:rPr>
            <w:lang w:val="en-CA" w:eastAsia="de-DE"/>
          </w:rPr>
          <w:t>n</w:t>
        </w:r>
        <w:r w:rsidR="00404E8B" w:rsidRPr="00172D2C">
          <w:rPr>
            <w:lang w:val="en-CA" w:eastAsia="de-DE"/>
          </w:rPr>
          <w:t xml:space="preserve"> </w:t>
        </w:r>
      </w:ins>
      <w:r w:rsidR="0087557F" w:rsidRPr="00172D2C">
        <w:rPr>
          <w:lang w:val="en-CA" w:eastAsia="de-DE"/>
        </w:rPr>
        <w:t>elements</w:t>
      </w:r>
      <w:r w:rsidRPr="00172D2C">
        <w:rPr>
          <w:lang w:val="en-CA" w:eastAsia="de-DE"/>
        </w:rPr>
        <w:t xml:space="preserve">: </w:t>
      </w:r>
      <w:del w:id="1078" w:author="Jens-Rainer Ohm" w:date="2022-01-20T20:28:00Z">
        <w:r w:rsidRPr="00172D2C" w:rsidDel="0022522E">
          <w:rPr>
            <w:lang w:val="en-CA" w:eastAsia="de-DE"/>
          </w:rPr>
          <w:delText xml:space="preserve">WPP for version 2, </w:delText>
        </w:r>
        <w:r w:rsidR="00B91C33" w:rsidRPr="00172D2C" w:rsidDel="0022522E">
          <w:rPr>
            <w:lang w:val="en-CA" w:eastAsia="de-DE"/>
          </w:rPr>
          <w:delText xml:space="preserve">FGS </w:delText>
        </w:r>
        <w:r w:rsidRPr="00172D2C" w:rsidDel="0022522E">
          <w:rPr>
            <w:lang w:val="en-CA" w:eastAsia="de-DE"/>
          </w:rPr>
          <w:delText xml:space="preserve">as in </w:delText>
        </w:r>
        <w:r w:rsidR="00B91C33" w:rsidRPr="00172D2C" w:rsidDel="0022522E">
          <w:rPr>
            <w:lang w:val="en-CA" w:eastAsia="de-DE"/>
          </w:rPr>
          <w:delText>software, and multiple APS for subpictures</w:delText>
        </w:r>
      </w:del>
      <w:ins w:id="1079" w:author="Jens-Rainer Ohm" w:date="2022-01-20T20:28:00Z">
        <w:r w:rsidR="0022522E">
          <w:rPr>
            <w:lang w:val="en-CA" w:eastAsia="de-DE"/>
          </w:rPr>
          <w:t xml:space="preserve">Encoder optimization from JVET-Y0077, JVET-Y0085, </w:t>
        </w:r>
      </w:ins>
      <w:ins w:id="1080" w:author="Jens-Rainer Ohm" w:date="2022-01-20T20:29:00Z">
        <w:r w:rsidR="0022522E">
          <w:rPr>
            <w:lang w:val="en-CA" w:eastAsia="de-DE"/>
          </w:rPr>
          <w:t>JVET-Y0105, JVET-Y0126</w:t>
        </w:r>
      </w:ins>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89"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0"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381B69AB" w:rsidR="00A021C5" w:rsidRPr="00172D2C" w:rsidRDefault="009456E5" w:rsidP="00A021C5">
      <w:pPr>
        <w:pStyle w:val="berschrift9"/>
        <w:rPr>
          <w:lang w:val="en-CA" w:eastAsia="de-DE"/>
        </w:rPr>
      </w:pPr>
      <w:del w:id="1081" w:author="Jens-Rainer Ohm" w:date="2022-01-20T20:33:00Z">
        <w:r w:rsidDel="0022522E">
          <w:fldChar w:fldCharType="begin"/>
        </w:r>
        <w:r w:rsidDel="0022522E">
          <w:delInstrText xml:space="preserve"> HYPERLINK "https://jvet-experts.org/doc_end_user/current_document.php?id=11226" </w:delInstrText>
        </w:r>
        <w:r w:rsidDel="0022522E">
          <w:fldChar w:fldCharType="separate"/>
        </w:r>
        <w:r w:rsidR="007F52BD" w:rsidRPr="00172D2C" w:rsidDel="0022522E">
          <w:rPr>
            <w:rStyle w:val="Hyperlink"/>
            <w:lang w:val="en-CA" w:eastAsia="de-DE"/>
          </w:rPr>
          <w:delText>JVET-X2005</w:delText>
        </w:r>
        <w:r w:rsidDel="0022522E">
          <w:rPr>
            <w:rStyle w:val="Hyperlink"/>
            <w:lang w:val="en-CA" w:eastAsia="de-DE"/>
          </w:rPr>
          <w:fldChar w:fldCharType="end"/>
        </w:r>
        <w:r w:rsidR="007F52BD" w:rsidRPr="00172D2C" w:rsidDel="0022522E">
          <w:rPr>
            <w:lang w:val="en-CA" w:eastAsia="de-DE"/>
          </w:rPr>
          <w:delText xml:space="preserve"> </w:delText>
        </w:r>
      </w:del>
      <w:ins w:id="1082" w:author="Jens-Rainer Ohm" w:date="2022-01-20T20:33:00Z">
        <w:r w:rsidR="0022522E">
          <w:fldChar w:fldCharType="begin"/>
        </w:r>
        <w:r w:rsidR="0022522E">
          <w:instrText xml:space="preserve"> HYPERLINK "https://jvet-experts.org/doc_end_user/current_document.php?id=11226" </w:instrText>
        </w:r>
        <w:r w:rsidR="0022522E">
          <w:fldChar w:fldCharType="separate"/>
        </w:r>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r w:rsidR="0022522E">
          <w:rPr>
            <w:rStyle w:val="Hyperlink"/>
            <w:lang w:val="en-CA" w:eastAsia="de-DE"/>
          </w:rPr>
          <w:fldChar w:fldCharType="end"/>
        </w:r>
        <w:r w:rsidR="0022522E" w:rsidRPr="00172D2C">
          <w:rPr>
            <w:lang w:val="en-CA" w:eastAsia="de-DE"/>
          </w:rPr>
          <w:t xml:space="preserve"> </w:t>
        </w:r>
      </w:ins>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del w:id="1083" w:author="Jens-Rainer Ohm" w:date="2022-01-20T20:33:00Z">
        <w:r w:rsidR="00564133" w:rsidRPr="00172D2C" w:rsidDel="0022522E">
          <w:rPr>
            <w:lang w:val="en-CA" w:eastAsia="de-DE"/>
          </w:rPr>
          <w:delText>5</w:delText>
        </w:r>
      </w:del>
      <w:ins w:id="1084" w:author="Jens-Rainer Ohm" w:date="2022-01-20T20:33:00Z">
        <w:r w:rsidR="0022522E">
          <w:rPr>
            <w:lang w:val="en-CA" w:eastAsia="de-DE"/>
          </w:rPr>
          <w:t>6</w:t>
        </w:r>
      </w:ins>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del w:id="1085" w:author="Jens-Rainer Ohm" w:date="2022-01-20T20:33:00Z">
        <w:r w:rsidR="00A021C5" w:rsidRPr="00172D2C" w:rsidDel="0022522E">
          <w:rPr>
            <w:lang w:val="en-CA" w:eastAsia="de-DE"/>
          </w:rPr>
          <w:delText>202</w:delText>
        </w:r>
        <w:r w:rsidR="006B7DB7" w:rsidRPr="00172D2C" w:rsidDel="0022522E">
          <w:rPr>
            <w:lang w:val="en-CA" w:eastAsia="de-DE"/>
          </w:rPr>
          <w:delText>1</w:delText>
        </w:r>
      </w:del>
      <w:ins w:id="1086" w:author="Jens-Rainer Ohm" w:date="2022-01-20T20:33:00Z">
        <w:r w:rsidR="0022522E" w:rsidRPr="00172D2C">
          <w:rPr>
            <w:lang w:val="en-CA" w:eastAsia="de-DE"/>
          </w:rPr>
          <w:t>202</w:t>
        </w:r>
        <w:r w:rsidR="0022522E">
          <w:rPr>
            <w:lang w:val="en-CA" w:eastAsia="de-DE"/>
          </w:rPr>
          <w:t>2</w:t>
        </w:r>
      </w:ins>
      <w:r w:rsidR="00A021C5" w:rsidRPr="00172D2C">
        <w:rPr>
          <w:lang w:val="en-CA" w:eastAsia="de-DE"/>
        </w:rPr>
        <w:t>-</w:t>
      </w:r>
      <w:del w:id="1087" w:author="Jens-Rainer Ohm" w:date="2022-01-20T20:33:00Z">
        <w:r w:rsidR="003026F3" w:rsidRPr="00172D2C" w:rsidDel="0022522E">
          <w:rPr>
            <w:lang w:val="en-CA" w:eastAsia="de-DE"/>
          </w:rPr>
          <w:delText>11</w:delText>
        </w:r>
      </w:del>
      <w:ins w:id="1088" w:author="Jens-Rainer Ohm" w:date="2022-01-20T22:35:00Z">
        <w:r w:rsidR="0051067E">
          <w:rPr>
            <w:lang w:val="en-CA" w:eastAsia="de-DE"/>
          </w:rPr>
          <w:t>03</w:t>
        </w:r>
      </w:ins>
      <w:r w:rsidR="00EF71D7" w:rsidRPr="00172D2C">
        <w:rPr>
          <w:lang w:val="en-CA" w:eastAsia="de-DE"/>
        </w:rPr>
        <w:t>-</w:t>
      </w:r>
      <w:del w:id="1089" w:author="Jens-Rainer Ohm" w:date="2022-01-20T20:33:00Z">
        <w:r w:rsidR="003026F3" w:rsidRPr="00172D2C" w:rsidDel="0022522E">
          <w:rPr>
            <w:lang w:val="en-CA" w:eastAsia="de-DE"/>
          </w:rPr>
          <w:delText>12</w:delText>
        </w:r>
      </w:del>
      <w:ins w:id="1090" w:author="Jens-Rainer Ohm" w:date="2022-01-20T22:35:00Z">
        <w:r w:rsidR="0051067E">
          <w:rPr>
            <w:lang w:val="en-CA" w:eastAsia="de-DE"/>
          </w:rPr>
          <w:t>18</w:t>
        </w:r>
      </w:ins>
      <w:r w:rsidR="00A021C5" w:rsidRPr="00172D2C">
        <w:rPr>
          <w:lang w:val="en-CA" w:eastAsia="de-DE"/>
        </w:rPr>
        <w:t>)</w:t>
      </w:r>
    </w:p>
    <w:p w14:paraId="62AA6122" w14:textId="2BDE53D2" w:rsidR="0022522E" w:rsidRDefault="0022522E" w:rsidP="0022522E">
      <w:pPr>
        <w:rPr>
          <w:ins w:id="1091" w:author="Jens-Rainer Ohm" w:date="2022-01-20T20:31:00Z"/>
          <w:lang w:eastAsia="de-DE"/>
        </w:rPr>
      </w:pPr>
      <w:ins w:id="1092" w:author="Jens-Rainer Ohm" w:date="2022-01-20T20:31:00Z">
        <w:r>
          <w:rPr>
            <w:lang w:eastAsia="de-DE"/>
          </w:rPr>
          <w:t xml:space="preserve">Was integrated into a FDIS of new edition issued as </w:t>
        </w:r>
        <w:r w:rsidRPr="00EF71D7">
          <w:rPr>
            <w:lang w:eastAsia="de-DE"/>
          </w:rPr>
          <w:t xml:space="preserve">WG 5 N </w:t>
        </w:r>
      </w:ins>
      <w:ins w:id="1093" w:author="Jens-Rainer Ohm" w:date="2022-01-20T20:32:00Z">
        <w:r>
          <w:rPr>
            <w:lang w:eastAsia="de-DE"/>
          </w:rPr>
          <w:t>105</w:t>
        </w:r>
      </w:ins>
      <w:ins w:id="1094" w:author="Jens-Rainer Ohm" w:date="2022-01-20T20:31:00Z">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ins>
      <w:ins w:id="1095" w:author="Jens-Rainer Ohm" w:date="2022-01-20T22:36:00Z">
        <w:r w:rsidR="0051067E">
          <w:rPr>
            <w:lang w:eastAsia="de-DE"/>
          </w:rPr>
          <w:t>03</w:t>
        </w:r>
      </w:ins>
      <w:ins w:id="1096" w:author="Jens-Rainer Ohm" w:date="2022-01-20T20:31:00Z">
        <w:r w:rsidRPr="00EF71D7">
          <w:rPr>
            <w:lang w:eastAsia="de-DE"/>
          </w:rPr>
          <w:t>-</w:t>
        </w:r>
      </w:ins>
      <w:ins w:id="1097" w:author="Jens-Rainer Ohm" w:date="2022-01-20T22:36:00Z">
        <w:r w:rsidR="0051067E">
          <w:rPr>
            <w:lang w:eastAsia="de-DE"/>
          </w:rPr>
          <w:t>18</w:t>
        </w:r>
      </w:ins>
      <w:ins w:id="1098" w:author="Jens-Rainer Ohm" w:date="2022-01-20T20:31:00Z">
        <w:r w:rsidRPr="00EF71D7">
          <w:rPr>
            <w:lang w:eastAsia="de-DE"/>
          </w:rPr>
          <w:t>)</w:t>
        </w:r>
        <w:r>
          <w:rPr>
            <w:lang w:eastAsia="de-DE"/>
          </w:rPr>
          <w:t>, and submitted for ITU-T consent</w:t>
        </w:r>
      </w:ins>
      <w:ins w:id="1099" w:author="Jens-Rainer Ohm" w:date="2022-01-20T22:36:00Z">
        <w:r w:rsidR="0051067E">
          <w:rPr>
            <w:lang w:eastAsia="de-DE"/>
          </w:rPr>
          <w:t xml:space="preserve"> (initial version needed 2022-01-24)</w:t>
        </w:r>
      </w:ins>
      <w:ins w:id="1100" w:author="Jens-Rainer Ohm" w:date="2022-01-20T20:32:00Z">
        <w:r>
          <w:rPr>
            <w:lang w:eastAsia="de-DE"/>
          </w:rPr>
          <w:t>.</w:t>
        </w:r>
      </w:ins>
    </w:p>
    <w:p w14:paraId="3BB73329" w14:textId="222D3725" w:rsidR="0022522E" w:rsidRPr="00B03BAF" w:rsidRDefault="0022522E" w:rsidP="0022522E">
      <w:pPr>
        <w:rPr>
          <w:ins w:id="1101" w:author="Jens-Rainer Ohm" w:date="2022-01-20T20:31:00Z"/>
          <w:lang w:eastAsia="de-DE"/>
        </w:rPr>
      </w:pPr>
      <w:ins w:id="1102" w:author="Jens-Rainer Ohm" w:date="2022-01-20T20:31:00Z">
        <w:r>
          <w:rPr>
            <w:lang w:eastAsia="de-DE"/>
          </w:rPr>
          <w:t>DoC</w:t>
        </w:r>
      </w:ins>
      <w:ins w:id="1103" w:author="Jens-Rainer Ohm" w:date="2022-01-20T20:38:00Z">
        <w:r w:rsidR="004157DE">
          <w:rPr>
            <w:lang w:eastAsia="de-DE"/>
          </w:rPr>
          <w:t>R</w:t>
        </w:r>
      </w:ins>
      <w:ins w:id="1104" w:author="Jens-Rainer Ohm" w:date="2022-01-20T20:31:00Z">
        <w:r>
          <w:rPr>
            <w:lang w:eastAsia="de-DE"/>
          </w:rPr>
          <w:t xml:space="preserve"> on CDAM (WG 5 N </w:t>
        </w:r>
      </w:ins>
      <w:ins w:id="1105" w:author="Jens-Rainer Ohm" w:date="2022-01-20T20:32:00Z">
        <w:r>
          <w:rPr>
            <w:lang w:eastAsia="de-DE"/>
          </w:rPr>
          <w:t>104</w:t>
        </w:r>
      </w:ins>
      <w:ins w:id="1106" w:author="Jens-Rainer Ohm" w:date="2022-01-20T20:31:00Z">
        <w:r>
          <w:rPr>
            <w:lang w:eastAsia="de-DE"/>
          </w:rPr>
          <w:t xml:space="preserve">) was reviewed </w:t>
        </w:r>
      </w:ins>
      <w:ins w:id="1107" w:author="Jens-Rainer Ohm" w:date="2022-01-21T00:26:00Z">
        <w:r w:rsidR="00743444">
          <w:rPr>
            <w:lang w:eastAsia="de-DE"/>
          </w:rPr>
          <w:t>Thurs</w:t>
        </w:r>
      </w:ins>
      <w:ins w:id="1108" w:author="Jens-Rainer Ohm" w:date="2022-01-20T20:31:00Z">
        <w:r>
          <w:rPr>
            <w:lang w:eastAsia="de-DE"/>
          </w:rPr>
          <w:t xml:space="preserve">day </w:t>
        </w:r>
      </w:ins>
      <w:ins w:id="1109" w:author="Jens-Rainer Ohm" w:date="2022-01-21T00:26:00Z">
        <w:r w:rsidR="00743444">
          <w:rPr>
            <w:lang w:eastAsia="de-DE"/>
          </w:rPr>
          <w:t>20</w:t>
        </w:r>
      </w:ins>
      <w:ins w:id="1110" w:author="Jens-Rainer Ohm" w:date="2022-01-20T20:31:00Z">
        <w:r>
          <w:rPr>
            <w:lang w:eastAsia="de-DE"/>
          </w:rPr>
          <w:t xml:space="preserve"> J</w:t>
        </w:r>
      </w:ins>
      <w:ins w:id="1111" w:author="Jens-Rainer Ohm" w:date="2022-01-20T20:32:00Z">
        <w:r>
          <w:rPr>
            <w:lang w:eastAsia="de-DE"/>
          </w:rPr>
          <w:t>anuary</w:t>
        </w:r>
      </w:ins>
      <w:ins w:id="1112" w:author="Jens-Rainer Ohm" w:date="2022-01-20T20:31:00Z">
        <w:r>
          <w:rPr>
            <w:lang w:eastAsia="de-DE"/>
          </w:rPr>
          <w:t xml:space="preserve"> in session </w:t>
        </w:r>
      </w:ins>
      <w:ins w:id="1113" w:author="Jens-Rainer Ohm" w:date="2022-01-21T00:26:00Z">
        <w:r w:rsidR="00743444">
          <w:rPr>
            <w:lang w:eastAsia="de-DE"/>
          </w:rPr>
          <w:t>24</w:t>
        </w:r>
      </w:ins>
      <w:ins w:id="1114" w:author="Jens-Rainer Ohm" w:date="2022-01-20T20:31:00Z">
        <w:r>
          <w:rPr>
            <w:lang w:eastAsia="de-DE"/>
          </w:rPr>
          <w:t>.</w:t>
        </w:r>
      </w:ins>
    </w:p>
    <w:p w14:paraId="4F796A80" w14:textId="7AF6A1CE" w:rsidR="00EF71D7" w:rsidRPr="00172D2C" w:rsidDel="0022522E" w:rsidRDefault="003D63C2" w:rsidP="004E1F4C">
      <w:pPr>
        <w:rPr>
          <w:del w:id="1115" w:author="Jens-Rainer Ohm" w:date="2022-01-20T20:31:00Z"/>
          <w:lang w:val="en-CA" w:eastAsia="de-DE"/>
        </w:rPr>
      </w:pPr>
      <w:del w:id="1116" w:author="Jens-Rainer Ohm" w:date="2022-01-20T20:31:00Z">
        <w:r w:rsidRPr="00172D2C" w:rsidDel="0022522E">
          <w:rPr>
            <w:lang w:val="en-CA" w:eastAsia="de-DE"/>
          </w:rPr>
          <w:lastRenderedPageBreak/>
          <w:delText xml:space="preserve">To be </w:delText>
        </w:r>
        <w:r w:rsidR="00EF71D7" w:rsidRPr="00172D2C" w:rsidDel="0022522E">
          <w:rPr>
            <w:lang w:val="en-CA" w:eastAsia="de-DE"/>
          </w:rPr>
          <w:delText xml:space="preserve">integrated into </w:delText>
        </w:r>
        <w:r w:rsidRPr="00172D2C" w:rsidDel="0022522E">
          <w:rPr>
            <w:lang w:val="en-CA" w:eastAsia="de-DE"/>
          </w:rPr>
          <w:delText>v2</w:delText>
        </w:r>
        <w:r w:rsidR="00EF71D7" w:rsidRPr="00172D2C" w:rsidDel="0022522E">
          <w:rPr>
            <w:lang w:val="en-CA" w:eastAsia="de-DE"/>
          </w:rPr>
          <w:delText xml:space="preserve"> </w:delText>
        </w:r>
        <w:r w:rsidR="0087557F" w:rsidRPr="00172D2C" w:rsidDel="0022522E">
          <w:rPr>
            <w:lang w:val="en-CA" w:eastAsia="de-DE"/>
          </w:rPr>
          <w:delText xml:space="preserve">of VVC </w:delText>
        </w:r>
        <w:r w:rsidRPr="00172D2C" w:rsidDel="0022522E">
          <w:rPr>
            <w:lang w:val="en-CA" w:eastAsia="de-DE"/>
          </w:rPr>
          <w:delText>by next meeting</w:delText>
        </w:r>
      </w:del>
    </w:p>
    <w:p w14:paraId="436B1DB8" w14:textId="31B98317" w:rsidR="00AE32B6" w:rsidRPr="00172D2C" w:rsidRDefault="009456E5" w:rsidP="00AE32B6">
      <w:pPr>
        <w:pStyle w:val="berschrift9"/>
        <w:rPr>
          <w:lang w:val="en-CA" w:eastAsia="de-DE"/>
        </w:rPr>
      </w:pPr>
      <w:del w:id="1117" w:author="Jens-Rainer Ohm" w:date="2022-01-20T20:33:00Z">
        <w:r w:rsidDel="0022522E">
          <w:fldChar w:fldCharType="begin"/>
        </w:r>
        <w:r w:rsidDel="0022522E">
          <w:delInstrText xml:space="preserve"> HYPERLINK "https://jvet-experts.org/doc_end_user/current_document.php?id=11227" </w:delInstrText>
        </w:r>
        <w:r w:rsidDel="0022522E">
          <w:fldChar w:fldCharType="separate"/>
        </w:r>
        <w:r w:rsidR="007F52BD" w:rsidRPr="00172D2C" w:rsidDel="0022522E">
          <w:rPr>
            <w:rStyle w:val="Hyperlink"/>
            <w:lang w:val="en-CA" w:eastAsia="de-DE"/>
          </w:rPr>
          <w:delText>JVET-X2006</w:delText>
        </w:r>
        <w:r w:rsidDel="0022522E">
          <w:rPr>
            <w:rStyle w:val="Hyperlink"/>
            <w:lang w:val="en-CA" w:eastAsia="de-DE"/>
          </w:rPr>
          <w:fldChar w:fldCharType="end"/>
        </w:r>
        <w:r w:rsidR="007F52BD" w:rsidRPr="00172D2C" w:rsidDel="0022522E">
          <w:rPr>
            <w:lang w:val="en-CA" w:eastAsia="de-DE"/>
          </w:rPr>
          <w:delText xml:space="preserve"> </w:delText>
        </w:r>
      </w:del>
      <w:ins w:id="1118" w:author="Jens-Rainer Ohm" w:date="2022-01-20T20:33:00Z">
        <w:r w:rsidR="0022522E">
          <w:fldChar w:fldCharType="begin"/>
        </w:r>
        <w:r w:rsidR="0022522E">
          <w:instrText xml:space="preserve"> HYPERLINK "https://jvet-experts.org/doc_end_user/current_document.php?id=11227" </w:instrText>
        </w:r>
        <w:r w:rsidR="0022522E">
          <w:fldChar w:fldCharType="separate"/>
        </w:r>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r w:rsidR="0022522E">
          <w:rPr>
            <w:rStyle w:val="Hyperlink"/>
            <w:lang w:val="en-CA" w:eastAsia="de-DE"/>
          </w:rPr>
          <w:fldChar w:fldCharType="end"/>
        </w:r>
        <w:r w:rsidR="0022522E" w:rsidRPr="00172D2C">
          <w:rPr>
            <w:lang w:val="en-CA" w:eastAsia="de-DE"/>
          </w:rPr>
          <w:t xml:space="preserve"> </w:t>
        </w:r>
      </w:ins>
      <w:r w:rsidR="00AE32B6" w:rsidRPr="00172D2C">
        <w:rPr>
          <w:lang w:val="en-CA" w:eastAsia="de-DE"/>
        </w:rPr>
        <w:t xml:space="preserve">Additional SEI messages for VSEI (Draft </w:t>
      </w:r>
      <w:del w:id="1119" w:author="Jens-Rainer Ohm" w:date="2022-01-20T20:33:00Z">
        <w:r w:rsidR="00564133" w:rsidRPr="00172D2C" w:rsidDel="0022522E">
          <w:rPr>
            <w:lang w:val="en-CA" w:eastAsia="de-DE"/>
          </w:rPr>
          <w:delText>5</w:delText>
        </w:r>
      </w:del>
      <w:ins w:id="1120" w:author="Jens-Rainer Ohm" w:date="2022-01-20T20:33:00Z">
        <w:r w:rsidR="0022522E">
          <w:rPr>
            <w:lang w:val="en-CA" w:eastAsia="de-DE"/>
          </w:rPr>
          <w:t>6</w:t>
        </w:r>
      </w:ins>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del w:id="1121" w:author="Jens-Rainer Ohm" w:date="2022-01-20T20:33:00Z">
        <w:r w:rsidR="00AE32B6" w:rsidRPr="00172D2C" w:rsidDel="0022522E">
          <w:rPr>
            <w:lang w:val="en-CA" w:eastAsia="de-DE"/>
          </w:rPr>
          <w:delText>202</w:delText>
        </w:r>
        <w:r w:rsidR="006B7DB7" w:rsidRPr="00172D2C" w:rsidDel="0022522E">
          <w:rPr>
            <w:lang w:val="en-CA" w:eastAsia="de-DE"/>
          </w:rPr>
          <w:delText>1</w:delText>
        </w:r>
      </w:del>
      <w:ins w:id="1122" w:author="Jens-Rainer Ohm" w:date="2022-01-20T20:33:00Z">
        <w:r w:rsidR="0022522E" w:rsidRPr="00172D2C">
          <w:rPr>
            <w:lang w:val="en-CA" w:eastAsia="de-DE"/>
          </w:rPr>
          <w:t>202</w:t>
        </w:r>
        <w:r w:rsidR="0022522E">
          <w:rPr>
            <w:lang w:val="en-CA" w:eastAsia="de-DE"/>
          </w:rPr>
          <w:t>2</w:t>
        </w:r>
      </w:ins>
      <w:r w:rsidR="00AE32B6" w:rsidRPr="00172D2C">
        <w:rPr>
          <w:lang w:val="en-CA" w:eastAsia="de-DE"/>
        </w:rPr>
        <w:t>-</w:t>
      </w:r>
      <w:del w:id="1123" w:author="Jens-Rainer Ohm" w:date="2022-01-20T20:33:00Z">
        <w:r w:rsidR="003026F3" w:rsidRPr="00172D2C" w:rsidDel="0022522E">
          <w:rPr>
            <w:lang w:val="en-CA" w:eastAsia="de-DE"/>
          </w:rPr>
          <w:delText>11</w:delText>
        </w:r>
      </w:del>
      <w:ins w:id="1124" w:author="Jens-Rainer Ohm" w:date="2022-01-20T22:37:00Z">
        <w:r w:rsidR="0051067E">
          <w:rPr>
            <w:lang w:val="en-CA" w:eastAsia="de-DE"/>
          </w:rPr>
          <w:t>03</w:t>
        </w:r>
      </w:ins>
      <w:r w:rsidR="00AE32B6" w:rsidRPr="00172D2C">
        <w:rPr>
          <w:lang w:val="en-CA" w:eastAsia="de-DE"/>
        </w:rPr>
        <w:t>-</w:t>
      </w:r>
      <w:del w:id="1125" w:author="Jens-Rainer Ohm" w:date="2022-01-20T20:33:00Z">
        <w:r w:rsidR="003026F3" w:rsidRPr="00172D2C" w:rsidDel="0022522E">
          <w:rPr>
            <w:lang w:val="en-CA" w:eastAsia="de-DE"/>
          </w:rPr>
          <w:delText>12</w:delText>
        </w:r>
      </w:del>
      <w:ins w:id="1126" w:author="Jens-Rainer Ohm" w:date="2022-01-20T22:37:00Z">
        <w:r w:rsidR="0051067E">
          <w:rPr>
            <w:lang w:val="en-CA" w:eastAsia="de-DE"/>
          </w:rPr>
          <w:t>18</w:t>
        </w:r>
      </w:ins>
      <w:r w:rsidR="00AE32B6" w:rsidRPr="00172D2C">
        <w:rPr>
          <w:lang w:val="en-CA" w:eastAsia="de-DE"/>
        </w:rPr>
        <w:t>)</w:t>
      </w:r>
    </w:p>
    <w:p w14:paraId="1E24D89B" w14:textId="73989CBE" w:rsidR="0022522E" w:rsidRDefault="0022522E" w:rsidP="0022522E">
      <w:pPr>
        <w:rPr>
          <w:ins w:id="1127" w:author="Jens-Rainer Ohm" w:date="2022-01-20T20:34:00Z"/>
          <w:lang w:eastAsia="de-DE"/>
        </w:rPr>
      </w:pPr>
      <w:ins w:id="1128" w:author="Jens-Rainer Ohm" w:date="2022-01-20T20:34:00Z">
        <w:r>
          <w:rPr>
            <w:lang w:eastAsia="de-DE"/>
          </w:rPr>
          <w:t xml:space="preserve">Was integrated into a DIS of new edition issued as </w:t>
        </w:r>
        <w:r w:rsidRPr="00EF71D7">
          <w:rPr>
            <w:lang w:eastAsia="de-DE"/>
          </w:rPr>
          <w:t xml:space="preserve">WG 5 N </w:t>
        </w:r>
        <w:r>
          <w:rPr>
            <w:lang w:eastAsia="de-DE"/>
          </w:rPr>
          <w:t>100</w:t>
        </w:r>
        <w:r w:rsidRPr="00EF71D7">
          <w:rPr>
            <w:lang w:eastAsia="de-DE"/>
          </w:rPr>
          <w:t xml:space="preserve"> (</w:t>
        </w:r>
        <w:r>
          <w:rPr>
            <w:lang w:eastAsia="de-DE"/>
          </w:rPr>
          <w:t xml:space="preserve">due </w:t>
        </w:r>
        <w:r w:rsidRPr="00EF71D7">
          <w:rPr>
            <w:lang w:eastAsia="de-DE"/>
          </w:rPr>
          <w:t>202</w:t>
        </w:r>
      </w:ins>
      <w:ins w:id="1129" w:author="Jens-Rainer Ohm" w:date="2022-01-20T20:35:00Z">
        <w:r>
          <w:rPr>
            <w:lang w:eastAsia="de-DE"/>
          </w:rPr>
          <w:t>2</w:t>
        </w:r>
      </w:ins>
      <w:ins w:id="1130" w:author="Jens-Rainer Ohm" w:date="2022-01-20T20:34:00Z">
        <w:r w:rsidRPr="00EF71D7">
          <w:rPr>
            <w:lang w:eastAsia="de-DE"/>
          </w:rPr>
          <w:t>-</w:t>
        </w:r>
      </w:ins>
      <w:ins w:id="1131" w:author="Jens-Rainer Ohm" w:date="2022-01-20T22:37:00Z">
        <w:r w:rsidR="0051067E">
          <w:rPr>
            <w:lang w:eastAsia="de-DE"/>
          </w:rPr>
          <w:t>03</w:t>
        </w:r>
      </w:ins>
      <w:ins w:id="1132" w:author="Jens-Rainer Ohm" w:date="2022-01-20T20:34:00Z">
        <w:r w:rsidRPr="00EF71D7">
          <w:rPr>
            <w:lang w:eastAsia="de-DE"/>
          </w:rPr>
          <w:t>-</w:t>
        </w:r>
      </w:ins>
      <w:ins w:id="1133" w:author="Jens-Rainer Ohm" w:date="2022-01-20T22:37:00Z">
        <w:r w:rsidR="0051067E">
          <w:rPr>
            <w:lang w:eastAsia="de-DE"/>
          </w:rPr>
          <w:t>18</w:t>
        </w:r>
      </w:ins>
      <w:ins w:id="1134" w:author="Jens-Rainer Ohm" w:date="2022-01-20T20:34:00Z">
        <w:r w:rsidRPr="00EF71D7">
          <w:rPr>
            <w:lang w:eastAsia="de-DE"/>
          </w:rPr>
          <w:t>)</w:t>
        </w:r>
      </w:ins>
      <w:ins w:id="1135" w:author="Jens-Rainer Ohm" w:date="2022-01-20T20:35:00Z">
        <w:r>
          <w:rPr>
            <w:lang w:eastAsia="de-DE"/>
          </w:rPr>
          <w:t>, and submitted for ITU-T consent</w:t>
        </w:r>
      </w:ins>
      <w:ins w:id="1136" w:author="Jens-Rainer Ohm" w:date="2022-01-20T22:37:00Z">
        <w:r w:rsidR="0051067E">
          <w:rPr>
            <w:lang w:eastAsia="de-DE"/>
          </w:rPr>
          <w:t xml:space="preserve"> (initial version needed 2022-01-24)</w:t>
        </w:r>
      </w:ins>
      <w:ins w:id="1137" w:author="Jens-Rainer Ohm" w:date="2022-01-20T20:35:00Z">
        <w:r>
          <w:rPr>
            <w:lang w:eastAsia="de-DE"/>
          </w:rPr>
          <w:t>.</w:t>
        </w:r>
      </w:ins>
    </w:p>
    <w:p w14:paraId="53473C21" w14:textId="38289B5B" w:rsidR="0022522E" w:rsidRPr="00B03BAF" w:rsidRDefault="0022522E" w:rsidP="0022522E">
      <w:pPr>
        <w:rPr>
          <w:ins w:id="1138" w:author="Jens-Rainer Ohm" w:date="2022-01-20T20:34:00Z"/>
          <w:lang w:eastAsia="de-DE"/>
        </w:rPr>
      </w:pPr>
      <w:ins w:id="1139" w:author="Jens-Rainer Ohm" w:date="2022-01-20T20:34:00Z">
        <w:r>
          <w:rPr>
            <w:lang w:eastAsia="de-DE"/>
          </w:rPr>
          <w:t>DoC</w:t>
        </w:r>
      </w:ins>
      <w:ins w:id="1140" w:author="Jens-Rainer Ohm" w:date="2022-01-20T20:38:00Z">
        <w:r w:rsidR="004157DE">
          <w:rPr>
            <w:lang w:eastAsia="de-DE"/>
          </w:rPr>
          <w:t>R</w:t>
        </w:r>
      </w:ins>
      <w:ins w:id="1141" w:author="Jens-Rainer Ohm" w:date="2022-01-20T20:34:00Z">
        <w:r>
          <w:rPr>
            <w:lang w:eastAsia="de-DE"/>
          </w:rPr>
          <w:t xml:space="preserve"> on CDAM (WG 5 N </w:t>
        </w:r>
      </w:ins>
      <w:ins w:id="1142" w:author="Jens-Rainer Ohm" w:date="2022-01-20T20:35:00Z">
        <w:r>
          <w:rPr>
            <w:lang w:eastAsia="de-DE"/>
          </w:rPr>
          <w:t>99</w:t>
        </w:r>
      </w:ins>
      <w:ins w:id="1143" w:author="Jens-Rainer Ohm" w:date="2022-01-20T20:34:00Z">
        <w:r>
          <w:rPr>
            <w:lang w:eastAsia="de-DE"/>
          </w:rPr>
          <w:t xml:space="preserve">) was reviewed </w:t>
        </w:r>
      </w:ins>
      <w:ins w:id="1144" w:author="Jens-Rainer Ohm" w:date="2022-01-21T00:48:00Z">
        <w:r w:rsidR="00750DC2">
          <w:rPr>
            <w:lang w:eastAsia="de-DE"/>
          </w:rPr>
          <w:t>Thurs</w:t>
        </w:r>
      </w:ins>
      <w:ins w:id="1145" w:author="Jens-Rainer Ohm" w:date="2022-01-20T20:34:00Z">
        <w:r>
          <w:rPr>
            <w:lang w:eastAsia="de-DE"/>
          </w:rPr>
          <w:t xml:space="preserve">day </w:t>
        </w:r>
      </w:ins>
      <w:ins w:id="1146" w:author="Jens-Rainer Ohm" w:date="2022-01-21T00:48:00Z">
        <w:r w:rsidR="00750DC2">
          <w:rPr>
            <w:lang w:eastAsia="de-DE"/>
          </w:rPr>
          <w:t>20</w:t>
        </w:r>
      </w:ins>
      <w:ins w:id="1147" w:author="Jens-Rainer Ohm" w:date="2022-01-20T20:35:00Z">
        <w:r>
          <w:rPr>
            <w:lang w:eastAsia="de-DE"/>
          </w:rPr>
          <w:t xml:space="preserve"> </w:t>
        </w:r>
      </w:ins>
      <w:ins w:id="1148" w:author="Jens-Rainer Ohm" w:date="2022-01-20T20:34:00Z">
        <w:r>
          <w:rPr>
            <w:lang w:eastAsia="de-DE"/>
          </w:rPr>
          <w:t>J</w:t>
        </w:r>
      </w:ins>
      <w:ins w:id="1149" w:author="Jens-Rainer Ohm" w:date="2022-01-20T20:35:00Z">
        <w:r>
          <w:rPr>
            <w:lang w:eastAsia="de-DE"/>
          </w:rPr>
          <w:t>anua</w:t>
        </w:r>
      </w:ins>
      <w:ins w:id="1150" w:author="Jens-Rainer Ohm" w:date="2022-01-20T20:34:00Z">
        <w:r>
          <w:rPr>
            <w:lang w:eastAsia="de-DE"/>
          </w:rPr>
          <w:t xml:space="preserve">y in session </w:t>
        </w:r>
      </w:ins>
      <w:ins w:id="1151" w:author="Jens-Rainer Ohm" w:date="2022-01-21T00:48:00Z">
        <w:r w:rsidR="00750DC2">
          <w:rPr>
            <w:lang w:eastAsia="de-DE"/>
          </w:rPr>
          <w:t>24</w:t>
        </w:r>
      </w:ins>
      <w:ins w:id="1152" w:author="Jens-Rainer Ohm" w:date="2022-01-20T20:34:00Z">
        <w:r>
          <w:rPr>
            <w:lang w:eastAsia="de-DE"/>
          </w:rPr>
          <w:t>.</w:t>
        </w:r>
      </w:ins>
    </w:p>
    <w:p w14:paraId="1FA5433A" w14:textId="302F3584" w:rsidR="003026F3" w:rsidRPr="00172D2C" w:rsidDel="0022522E" w:rsidRDefault="003D63C2" w:rsidP="00F9547A">
      <w:pPr>
        <w:rPr>
          <w:del w:id="1153" w:author="Jens-Rainer Ohm" w:date="2022-01-20T20:34:00Z"/>
          <w:lang w:val="en-CA" w:eastAsia="de-DE"/>
        </w:rPr>
      </w:pPr>
      <w:del w:id="1154" w:author="Jens-Rainer Ohm" w:date="2022-01-20T20:34:00Z">
        <w:r w:rsidRPr="00172D2C" w:rsidDel="0022522E">
          <w:rPr>
            <w:lang w:val="en-CA" w:eastAsia="de-DE"/>
          </w:rPr>
          <w:delText xml:space="preserve">To be </w:delText>
        </w:r>
        <w:r w:rsidR="00EF71D7" w:rsidRPr="00172D2C" w:rsidDel="0022522E">
          <w:rPr>
            <w:lang w:val="en-CA" w:eastAsia="de-DE"/>
          </w:rPr>
          <w:delText xml:space="preserve">integrated into </w:delText>
        </w:r>
        <w:r w:rsidRPr="00172D2C" w:rsidDel="0022522E">
          <w:rPr>
            <w:lang w:val="en-CA" w:eastAsia="de-DE"/>
          </w:rPr>
          <w:delText xml:space="preserve">v2 </w:delText>
        </w:r>
        <w:r w:rsidR="0087557F" w:rsidRPr="00172D2C" w:rsidDel="0022522E">
          <w:rPr>
            <w:lang w:val="en-CA" w:eastAsia="de-DE"/>
          </w:rPr>
          <w:delText xml:space="preserve">of VSEI </w:delText>
        </w:r>
        <w:r w:rsidRPr="00172D2C" w:rsidDel="0022522E">
          <w:rPr>
            <w:lang w:val="en-CA" w:eastAsia="de-DE"/>
          </w:rPr>
          <w:delText>by next meeting</w:delText>
        </w:r>
      </w:del>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91"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ins w:id="1155" w:author="Jens-Rainer Ohm" w:date="2022-01-20T20:37:00Z">
        <w:r w:rsidRPr="00172D2C">
          <w:rPr>
            <w:lang w:val="en-CA"/>
          </w:rPr>
          <w:t xml:space="preserve">Remains valid – not updated: </w:t>
        </w:r>
      </w:ins>
      <w:hyperlink r:id="rId592"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p w14:paraId="58139F7D" w14:textId="6140B9F0" w:rsidR="00A86B80" w:rsidRPr="00172D2C" w:rsidDel="004157DE" w:rsidRDefault="00A86B80" w:rsidP="00A86B80">
      <w:pPr>
        <w:rPr>
          <w:del w:id="1156" w:author="Jens-Rainer Ohm" w:date="2022-01-20T20:39:00Z"/>
          <w:lang w:val="en-CA" w:eastAsia="de-DE"/>
        </w:rPr>
      </w:pPr>
      <w:del w:id="1157" w:author="Jens-Rainer Ohm" w:date="2022-01-20T20:39:00Z">
        <w:r w:rsidRPr="00172D2C" w:rsidDel="004157DE">
          <w:rPr>
            <w:lang w:val="en-CA" w:eastAsia="de-DE"/>
          </w:rPr>
          <w:delText>The basis is document JVET-X0161 which had been reviewed and approved during the meeting.</w:delText>
        </w:r>
      </w:del>
    </w:p>
    <w:p w14:paraId="4EB4237B" w14:textId="034BD1AD" w:rsidR="003D63C2" w:rsidRPr="00172D2C" w:rsidDel="004157DE" w:rsidRDefault="003D63C2" w:rsidP="003D63C2">
      <w:pPr>
        <w:rPr>
          <w:del w:id="1158" w:author="Jens-Rainer Ohm" w:date="2022-01-20T20:39:00Z"/>
          <w:lang w:val="en-CA" w:eastAsia="de-DE"/>
        </w:rPr>
      </w:pPr>
      <w:del w:id="1159" w:author="Jens-Rainer Ohm" w:date="2022-01-20T20:39:00Z">
        <w:r w:rsidRPr="00172D2C" w:rsidDel="004157DE">
          <w:rPr>
            <w:lang w:val="en-CA" w:eastAsia="de-DE"/>
          </w:rPr>
          <w:delText xml:space="preserve">Was issued as </w:delText>
        </w:r>
        <w:r w:rsidR="00BA7463" w:rsidRPr="00172D2C" w:rsidDel="004157DE">
          <w:rPr>
            <w:lang w:val="en-CA" w:eastAsia="de-DE"/>
          </w:rPr>
          <w:delText xml:space="preserve">ISO/IEC </w:delText>
        </w:r>
        <w:r w:rsidRPr="00172D2C" w:rsidDel="004157DE">
          <w:rPr>
            <w:lang w:val="en-CA" w:eastAsia="de-DE"/>
          </w:rPr>
          <w:delText xml:space="preserve">FDIS 23090-15 as </w:delText>
        </w:r>
        <w:r w:rsidR="009456E5" w:rsidDel="004157DE">
          <w:fldChar w:fldCharType="begin"/>
        </w:r>
        <w:r w:rsidR="009456E5" w:rsidDel="004157DE">
          <w:delInstrText xml:space="preserve"> HYPERLINK "https://dms.mpeg.expert/doc_end_user/current_document.php?id=81001&amp;id_meeting=188" </w:delInstrText>
        </w:r>
        <w:r w:rsidR="009456E5" w:rsidDel="004157DE">
          <w:fldChar w:fldCharType="separate"/>
        </w:r>
        <w:r w:rsidRPr="00172D2C" w:rsidDel="004157DE">
          <w:rPr>
            <w:rStyle w:val="Hyperlink"/>
            <w:lang w:val="en-CA" w:eastAsia="de-DE"/>
          </w:rPr>
          <w:delText>WG 5 N 84</w:delText>
        </w:r>
        <w:r w:rsidR="009456E5" w:rsidDel="004157DE">
          <w:rPr>
            <w:rStyle w:val="Hyperlink"/>
            <w:lang w:val="en-CA" w:eastAsia="de-DE"/>
          </w:rPr>
          <w:fldChar w:fldCharType="end"/>
        </w:r>
        <w:r w:rsidRPr="00172D2C" w:rsidDel="004157DE">
          <w:rPr>
            <w:lang w:val="en-CA" w:eastAsia="de-DE"/>
          </w:rPr>
          <w:delText xml:space="preserve"> (and bitstreams attached</w:delText>
        </w:r>
        <w:r w:rsidR="00C20C27" w:rsidRPr="00172D2C" w:rsidDel="004157DE">
          <w:rPr>
            <w:lang w:val="en-CA" w:eastAsia="de-DE"/>
          </w:rPr>
          <w:delText xml:space="preserve"> or sent to the secretary</w:delText>
        </w:r>
        <w:r w:rsidRPr="00172D2C" w:rsidDel="004157DE">
          <w:rPr>
            <w:lang w:val="en-CA" w:eastAsia="de-DE"/>
          </w:rPr>
          <w:delText>)</w:delText>
        </w:r>
      </w:del>
    </w:p>
    <w:p w14:paraId="009FA76A" w14:textId="4DF8593C" w:rsidR="003D63C2" w:rsidRPr="00172D2C" w:rsidDel="004157DE" w:rsidRDefault="003D63C2" w:rsidP="003D63C2">
      <w:pPr>
        <w:rPr>
          <w:del w:id="1160" w:author="Jens-Rainer Ohm" w:date="2022-01-20T20:39:00Z"/>
          <w:lang w:val="en-CA" w:eastAsia="de-DE"/>
        </w:rPr>
      </w:pPr>
      <w:del w:id="1161" w:author="Jens-Rainer Ohm" w:date="2022-01-20T20:39:00Z">
        <w:r w:rsidRPr="00172D2C" w:rsidDel="004157DE">
          <w:rPr>
            <w:lang w:val="en-CA" w:eastAsia="de-DE"/>
          </w:rPr>
          <w:delText>A DoCR (</w:delText>
        </w:r>
        <w:r w:rsidR="009456E5" w:rsidDel="004157DE">
          <w:fldChar w:fldCharType="begin"/>
        </w:r>
        <w:r w:rsidR="009456E5" w:rsidDel="004157DE">
          <w:delInstrText xml:space="preserve"> HYPERLINK "https://dms.mpeg.expert/doc_end_user/current_document.php?id=81000&amp;id_meeting=188" </w:delInstrText>
        </w:r>
        <w:r w:rsidR="009456E5" w:rsidDel="004157DE">
          <w:fldChar w:fldCharType="separate"/>
        </w:r>
        <w:r w:rsidRPr="00172D2C" w:rsidDel="004157DE">
          <w:rPr>
            <w:rStyle w:val="Hyperlink"/>
            <w:lang w:val="en-CA" w:eastAsia="de-DE"/>
          </w:rPr>
          <w:delText>WG 5 N 83</w:delText>
        </w:r>
        <w:r w:rsidR="009456E5" w:rsidDel="004157DE">
          <w:rPr>
            <w:rStyle w:val="Hyperlink"/>
            <w:lang w:val="en-CA" w:eastAsia="de-DE"/>
          </w:rPr>
          <w:fldChar w:fldCharType="end"/>
        </w:r>
        <w:r w:rsidRPr="00172D2C" w:rsidDel="004157DE">
          <w:rPr>
            <w:lang w:val="en-CA" w:eastAsia="de-DE"/>
          </w:rPr>
          <w:delText xml:space="preserve">) of the NB comments received in </w:delText>
        </w:r>
        <w:r w:rsidR="009456E5" w:rsidDel="004157DE">
          <w:fldChar w:fldCharType="begin"/>
        </w:r>
        <w:r w:rsidR="009456E5" w:rsidDel="004157DE">
          <w:delInstrText xml:space="preserve"> HYPERLINK "https://dms.mpeg.expert/doc_end_user/current_document.php?id=80226&amp;id_meeting=188" </w:delInstrText>
        </w:r>
        <w:r w:rsidR="009456E5" w:rsidDel="004157DE">
          <w:fldChar w:fldCharType="separate"/>
        </w:r>
        <w:r w:rsidRPr="00172D2C" w:rsidDel="004157DE">
          <w:rPr>
            <w:rStyle w:val="Hyperlink"/>
            <w:lang w:val="en-CA"/>
          </w:rPr>
          <w:delText>m57766</w:delText>
        </w:r>
        <w:r w:rsidR="009456E5" w:rsidDel="004157DE">
          <w:rPr>
            <w:rStyle w:val="Hyperlink"/>
            <w:lang w:val="en-CA"/>
          </w:rPr>
          <w:fldChar w:fldCharType="end"/>
        </w:r>
        <w:r w:rsidRPr="00172D2C" w:rsidDel="004157DE">
          <w:rPr>
            <w:lang w:val="en-CA"/>
          </w:rPr>
          <w:delText xml:space="preserve"> from the ISO/IEC JTC 1/SC 29 DIS ballot </w:delText>
        </w:r>
        <w:r w:rsidRPr="00172D2C" w:rsidDel="004157DE">
          <w:rPr>
            <w:lang w:val="en-CA" w:eastAsia="de-DE"/>
          </w:rPr>
          <w:delText>was reviewed Thursday 1</w:delText>
        </w:r>
        <w:r w:rsidR="00BA7463" w:rsidRPr="00172D2C" w:rsidDel="004157DE">
          <w:rPr>
            <w:lang w:val="en-CA" w:eastAsia="de-DE"/>
          </w:rPr>
          <w:delText>4</w:delText>
        </w:r>
        <w:r w:rsidRPr="00172D2C" w:rsidDel="004157DE">
          <w:rPr>
            <w:lang w:val="en-CA" w:eastAsia="de-DE"/>
          </w:rPr>
          <w:delText xml:space="preserve"> </w:delText>
        </w:r>
        <w:r w:rsidR="00BA7463" w:rsidRPr="00172D2C" w:rsidDel="004157DE">
          <w:rPr>
            <w:lang w:val="en-CA" w:eastAsia="de-DE"/>
          </w:rPr>
          <w:delText>October</w:delText>
        </w:r>
        <w:r w:rsidRPr="00172D2C" w:rsidDel="004157DE">
          <w:rPr>
            <w:lang w:val="en-CA" w:eastAsia="de-DE"/>
          </w:rPr>
          <w:delText xml:space="preserve"> in session 2</w:delText>
        </w:r>
        <w:r w:rsidR="00BA7463" w:rsidRPr="00172D2C" w:rsidDel="004157DE">
          <w:rPr>
            <w:lang w:val="en-CA" w:eastAsia="de-DE"/>
          </w:rPr>
          <w:delText>3</w:delText>
        </w:r>
        <w:r w:rsidRPr="00172D2C" w:rsidDel="004157DE">
          <w:rPr>
            <w:lang w:val="en-CA" w:eastAsia="de-DE"/>
          </w:rPr>
          <w:delText>.</w:delText>
        </w:r>
      </w:del>
    </w:p>
    <w:p w14:paraId="7E2DEDEB" w14:textId="776C9E2F" w:rsidR="00A021C5" w:rsidRPr="00172D2C" w:rsidRDefault="00F81F72" w:rsidP="00A021C5">
      <w:pPr>
        <w:pStyle w:val="berschrift9"/>
        <w:rPr>
          <w:lang w:val="en-CA" w:eastAsia="de-DE"/>
        </w:rPr>
      </w:pPr>
      <w:bookmarkStart w:id="1162" w:name="_Hlk30160321"/>
      <w:del w:id="1163" w:author="Jens-Rainer Ohm" w:date="2022-01-20T20:38:00Z">
        <w:r w:rsidRPr="00172D2C" w:rsidDel="004157DE">
          <w:rPr>
            <w:lang w:val="en-CA"/>
          </w:rPr>
          <w:delText xml:space="preserve">Remains valid – not updated: </w:delText>
        </w:r>
        <w:r w:rsidR="009456E5" w:rsidDel="004157DE">
          <w:fldChar w:fldCharType="begin"/>
        </w:r>
        <w:r w:rsidR="009456E5" w:rsidDel="004157DE">
          <w:delInstrText xml:space="preserve"> HYPERLINK "https://jvet-experts.org/doc_end_user/current_document.php?id=10680" </w:delInstrText>
        </w:r>
        <w:r w:rsidR="009456E5" w:rsidDel="004157DE">
          <w:fldChar w:fldCharType="separate"/>
        </w:r>
        <w:r w:rsidR="00A021C5" w:rsidRPr="00172D2C" w:rsidDel="004157DE">
          <w:rPr>
            <w:rStyle w:val="Hyperlink"/>
            <w:lang w:val="en-CA"/>
          </w:rPr>
          <w:delText>JVET-U2009</w:delText>
        </w:r>
        <w:r w:rsidR="009456E5" w:rsidDel="004157DE">
          <w:rPr>
            <w:rStyle w:val="Hyperlink"/>
            <w:lang w:val="en-CA"/>
          </w:rPr>
          <w:fldChar w:fldCharType="end"/>
        </w:r>
        <w:r w:rsidR="00A021C5" w:rsidRPr="00172D2C" w:rsidDel="004157DE">
          <w:rPr>
            <w:lang w:val="en-CA" w:eastAsia="de-DE"/>
          </w:rPr>
          <w:delText xml:space="preserve"> </w:delText>
        </w:r>
      </w:del>
      <w:ins w:id="1164" w:author="Jens-Rainer Ohm" w:date="2022-01-20T20:38:00Z">
        <w:r w:rsidR="004157DE">
          <w:fldChar w:fldCharType="begin"/>
        </w:r>
        <w:r w:rsidR="004157DE">
          <w:instrText xml:space="preserve"> HYPERLINK "https://jvet-experts.org/doc_end_user/current_document.php?id=10680" </w:instrText>
        </w:r>
        <w:r w:rsidR="004157DE">
          <w:fldChar w:fldCharType="separate"/>
        </w:r>
        <w:r w:rsidR="004157DE" w:rsidRPr="00172D2C">
          <w:rPr>
            <w:rStyle w:val="Hyperlink"/>
            <w:lang w:val="en-CA"/>
          </w:rPr>
          <w:t>JVET-</w:t>
        </w:r>
        <w:r w:rsidR="004157DE">
          <w:rPr>
            <w:rStyle w:val="Hyperlink"/>
            <w:lang w:val="en-CA"/>
          </w:rPr>
          <w:t>Y</w:t>
        </w:r>
        <w:r w:rsidR="004157DE" w:rsidRPr="00172D2C">
          <w:rPr>
            <w:rStyle w:val="Hyperlink"/>
            <w:lang w:val="en-CA"/>
          </w:rPr>
          <w:t>2009</w:t>
        </w:r>
        <w:r w:rsidR="004157DE">
          <w:rPr>
            <w:rStyle w:val="Hyperlink"/>
            <w:lang w:val="en-CA"/>
          </w:rPr>
          <w:fldChar w:fldCharType="end"/>
        </w:r>
        <w:r w:rsidR="004157DE" w:rsidRPr="00172D2C">
          <w:rPr>
            <w:lang w:val="en-CA" w:eastAsia="de-DE"/>
          </w:rPr>
          <w:t xml:space="preserve"> </w:t>
        </w:r>
      </w:ins>
      <w:r w:rsidR="00A021C5" w:rsidRPr="00172D2C">
        <w:rPr>
          <w:lang w:val="en-CA" w:eastAsia="de-DE"/>
        </w:rPr>
        <w:t xml:space="preserve">Reference software for versatile video coding (Draft </w:t>
      </w:r>
      <w:del w:id="1165" w:author="Jens-Rainer Ohm" w:date="2022-01-20T20:38:00Z">
        <w:r w:rsidR="00433E50" w:rsidRPr="00172D2C" w:rsidDel="004157DE">
          <w:rPr>
            <w:lang w:val="en-CA" w:eastAsia="de-DE"/>
          </w:rPr>
          <w:delText>2</w:delText>
        </w:r>
      </w:del>
      <w:ins w:id="1166" w:author="Jens-Rainer Ohm" w:date="2022-01-20T20:38:00Z">
        <w:r w:rsidR="004157DE">
          <w:rPr>
            <w:lang w:val="en-CA" w:eastAsia="de-DE"/>
          </w:rPr>
          <w:t>3</w:t>
        </w:r>
      </w:ins>
      <w:r w:rsidR="00A021C5" w:rsidRPr="00172D2C">
        <w:rPr>
          <w:lang w:val="en-CA" w:eastAsia="de-DE"/>
        </w:rPr>
        <w:t>) [F. Bossen, K. </w:t>
      </w:r>
      <w:r w:rsidR="00A1011B" w:rsidRPr="00172D2C">
        <w:rPr>
          <w:lang w:val="en-CA" w:eastAsia="de-DE"/>
        </w:rPr>
        <w:t>Sühring</w:t>
      </w:r>
      <w:r w:rsidR="00A021C5" w:rsidRPr="00172D2C">
        <w:rPr>
          <w:lang w:val="en-CA" w:eastAsia="de-DE"/>
        </w:rPr>
        <w:t>, X. Li] (</w:t>
      </w:r>
      <w:del w:id="1167" w:author="Jens-Rainer Ohm" w:date="2022-01-20T20:38:00Z">
        <w:r w:rsidR="00A021C5" w:rsidRPr="00172D2C" w:rsidDel="004157DE">
          <w:rPr>
            <w:lang w:val="en-CA" w:eastAsia="de-DE"/>
          </w:rPr>
          <w:delText>202</w:delText>
        </w:r>
        <w:r w:rsidR="0021024D" w:rsidRPr="00172D2C" w:rsidDel="004157DE">
          <w:rPr>
            <w:lang w:val="en-CA" w:eastAsia="de-DE"/>
          </w:rPr>
          <w:delText>1</w:delText>
        </w:r>
      </w:del>
      <w:ins w:id="1168" w:author="Jens-Rainer Ohm" w:date="2022-01-20T20:38:00Z">
        <w:r w:rsidR="004157DE" w:rsidRPr="00172D2C">
          <w:rPr>
            <w:lang w:val="en-CA" w:eastAsia="de-DE"/>
          </w:rPr>
          <w:t>202</w:t>
        </w:r>
        <w:r w:rsidR="004157DE">
          <w:rPr>
            <w:lang w:val="en-CA" w:eastAsia="de-DE"/>
          </w:rPr>
          <w:t>2</w:t>
        </w:r>
      </w:ins>
      <w:r w:rsidR="00A021C5" w:rsidRPr="00172D2C">
        <w:rPr>
          <w:lang w:val="en-CA" w:eastAsia="de-DE"/>
        </w:rPr>
        <w:t>-</w:t>
      </w:r>
      <w:del w:id="1169" w:author="Jens-Rainer Ohm" w:date="2022-01-20T20:38:00Z">
        <w:r w:rsidR="00433E50" w:rsidRPr="00172D2C" w:rsidDel="004157DE">
          <w:rPr>
            <w:lang w:val="en-CA" w:eastAsia="de-DE"/>
          </w:rPr>
          <w:delText>03</w:delText>
        </w:r>
      </w:del>
      <w:ins w:id="1170" w:author="Jens-Rainer Ohm" w:date="2022-01-20T22:37:00Z">
        <w:r w:rsidR="0051067E">
          <w:rPr>
            <w:lang w:val="en-CA" w:eastAsia="de-DE"/>
          </w:rPr>
          <w:t>03</w:t>
        </w:r>
      </w:ins>
      <w:r w:rsidR="00A021C5" w:rsidRPr="00172D2C">
        <w:rPr>
          <w:lang w:val="en-CA" w:eastAsia="de-DE"/>
        </w:rPr>
        <w:t>-</w:t>
      </w:r>
      <w:del w:id="1171" w:author="Jens-Rainer Ohm" w:date="2022-01-20T20:38:00Z">
        <w:r w:rsidR="00433E50" w:rsidRPr="00172D2C" w:rsidDel="004157DE">
          <w:rPr>
            <w:lang w:val="en-CA" w:eastAsia="de-DE"/>
          </w:rPr>
          <w:delText>31</w:delText>
        </w:r>
      </w:del>
      <w:ins w:id="1172" w:author="Jens-Rainer Ohm" w:date="2022-01-20T22:38:00Z">
        <w:r w:rsidR="0051067E">
          <w:rPr>
            <w:lang w:val="en-CA" w:eastAsia="de-DE"/>
          </w:rPr>
          <w:t>18</w:t>
        </w:r>
      </w:ins>
      <w:r w:rsidR="00A021C5" w:rsidRPr="00172D2C">
        <w:rPr>
          <w:lang w:val="en-CA" w:eastAsia="de-DE"/>
        </w:rPr>
        <w:t>)</w:t>
      </w:r>
    </w:p>
    <w:p w14:paraId="4DC3BA14" w14:textId="5A05401E" w:rsidR="004157DE" w:rsidRPr="00172D2C" w:rsidRDefault="004157DE" w:rsidP="004157DE">
      <w:pPr>
        <w:rPr>
          <w:ins w:id="1173" w:author="Jens-Rainer Ohm" w:date="2022-01-20T20:41:00Z"/>
          <w:lang w:val="en-CA" w:eastAsia="de-DE"/>
        </w:rPr>
      </w:pPr>
      <w:ins w:id="1174" w:author="Jens-Rainer Ohm" w:date="2022-01-20T20:41:00Z">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ins>
    </w:p>
    <w:p w14:paraId="053FBEB3" w14:textId="013BD85D" w:rsidR="004157DE" w:rsidRPr="00172D2C" w:rsidRDefault="004157DE" w:rsidP="004157DE">
      <w:pPr>
        <w:rPr>
          <w:ins w:id="1175" w:author="Jens-Rainer Ohm" w:date="2022-01-20T20:39:00Z"/>
          <w:lang w:val="en-CA" w:eastAsia="de-DE"/>
        </w:rPr>
      </w:pPr>
      <w:ins w:id="1176" w:author="Jens-Rainer Ohm" w:date="2022-01-20T20:39:00Z">
        <w:r w:rsidRPr="00172D2C">
          <w:rPr>
            <w:lang w:val="en-CA" w:eastAsia="de-DE"/>
          </w:rPr>
          <w:t>Was issued as ISO/IEC FDIS 23090-1</w:t>
        </w:r>
        <w:r>
          <w:rPr>
            <w:lang w:val="en-CA" w:eastAsia="de-DE"/>
          </w:rPr>
          <w:t>6</w:t>
        </w:r>
        <w:r w:rsidRPr="00172D2C">
          <w:rPr>
            <w:lang w:val="en-CA" w:eastAsia="de-DE"/>
          </w:rPr>
          <w:t xml:space="preserve"> as </w:t>
        </w:r>
        <w:r>
          <w:fldChar w:fldCharType="begin"/>
        </w:r>
        <w:r>
          <w:instrText xml:space="preserve"> HYPERLINK "https://dms.mpeg.expert/doc_end_user/current_document.php?id=81001&amp;id_meeting=188" </w:instrText>
        </w:r>
        <w:r>
          <w:fldChar w:fldCharType="separate"/>
        </w:r>
        <w:r w:rsidRPr="00172D2C">
          <w:rPr>
            <w:rStyle w:val="Hyperlink"/>
            <w:lang w:val="en-CA" w:eastAsia="de-DE"/>
          </w:rPr>
          <w:t>WG 5 N </w:t>
        </w:r>
      </w:ins>
      <w:ins w:id="1177" w:author="Jens-Rainer Ohm" w:date="2022-01-20T20:40:00Z">
        <w:r>
          <w:rPr>
            <w:rStyle w:val="Hyperlink"/>
            <w:lang w:val="en-CA" w:eastAsia="de-DE"/>
          </w:rPr>
          <w:t>112</w:t>
        </w:r>
      </w:ins>
      <w:ins w:id="1178" w:author="Jens-Rainer Ohm" w:date="2022-01-20T20:39:00Z">
        <w:r>
          <w:rPr>
            <w:rStyle w:val="Hyperlink"/>
            <w:lang w:val="en-CA" w:eastAsia="de-DE"/>
          </w:rPr>
          <w:fldChar w:fldCharType="end"/>
        </w:r>
      </w:ins>
      <w:ins w:id="1179" w:author="Jens-Rainer Ohm" w:date="2022-01-20T20:41:00Z">
        <w:r>
          <w:rPr>
            <w:lang w:val="en-CA" w:eastAsia="de-DE"/>
          </w:rPr>
          <w:t>, and submitted for ITU-T consent.</w:t>
        </w:r>
      </w:ins>
    </w:p>
    <w:p w14:paraId="79838515" w14:textId="75719CF2" w:rsidR="004157DE" w:rsidRPr="00172D2C" w:rsidRDefault="004157DE" w:rsidP="004157DE">
      <w:pPr>
        <w:rPr>
          <w:ins w:id="1180" w:author="Jens-Rainer Ohm" w:date="2022-01-20T20:39:00Z"/>
          <w:lang w:val="en-CA" w:eastAsia="de-DE"/>
        </w:rPr>
      </w:pPr>
      <w:ins w:id="1181" w:author="Jens-Rainer Ohm" w:date="2022-01-20T20:39:00Z">
        <w:r w:rsidRPr="00172D2C">
          <w:rPr>
            <w:lang w:val="en-CA" w:eastAsia="de-DE"/>
          </w:rPr>
          <w:t>A DoCR (</w:t>
        </w:r>
        <w:r>
          <w:fldChar w:fldCharType="begin"/>
        </w:r>
        <w:r>
          <w:instrText xml:space="preserve"> HYPERLINK "https://dms.mpeg.expert/doc_end_user/current_document.php?id=81000&amp;id_meeting=188" </w:instrText>
        </w:r>
        <w:r>
          <w:fldChar w:fldCharType="separate"/>
        </w:r>
        <w:r w:rsidRPr="00172D2C">
          <w:rPr>
            <w:rStyle w:val="Hyperlink"/>
            <w:lang w:val="en-CA" w:eastAsia="de-DE"/>
          </w:rPr>
          <w:t>WG 5 N </w:t>
        </w:r>
      </w:ins>
      <w:ins w:id="1182" w:author="Jens-Rainer Ohm" w:date="2022-01-20T20:40:00Z">
        <w:r>
          <w:rPr>
            <w:rStyle w:val="Hyperlink"/>
            <w:lang w:val="en-CA" w:eastAsia="de-DE"/>
          </w:rPr>
          <w:t>111</w:t>
        </w:r>
      </w:ins>
      <w:ins w:id="1183" w:author="Jens-Rainer Ohm" w:date="2022-01-20T20:39:00Z">
        <w:r>
          <w:rPr>
            <w:rStyle w:val="Hyperlink"/>
            <w:lang w:val="en-CA" w:eastAsia="de-DE"/>
          </w:rPr>
          <w:fldChar w:fldCharType="end"/>
        </w:r>
        <w:r w:rsidRPr="00172D2C">
          <w:rPr>
            <w:lang w:val="en-CA" w:eastAsia="de-DE"/>
          </w:rPr>
          <w:t xml:space="preserve">) of the NB comments received in </w:t>
        </w:r>
        <w:r>
          <w:fldChar w:fldCharType="begin"/>
        </w:r>
        <w:r>
          <w:instrText xml:space="preserve"> HYPERLINK "https://dms.mpeg.expert/doc_end_user/current_document.php?id=80226&amp;id_meeting=188" </w:instrText>
        </w:r>
        <w:r>
          <w:fldChar w:fldCharType="separate"/>
        </w:r>
        <w:r w:rsidRPr="00172D2C">
          <w:rPr>
            <w:rStyle w:val="Hyperlink"/>
            <w:lang w:val="en-CA"/>
          </w:rPr>
          <w:t>m5776</w:t>
        </w:r>
      </w:ins>
      <w:ins w:id="1184" w:author="Jens-Rainer Ohm" w:date="2022-01-20T20:40:00Z">
        <w:r>
          <w:rPr>
            <w:rStyle w:val="Hyperlink"/>
            <w:lang w:val="en-CA"/>
          </w:rPr>
          <w:t>7</w:t>
        </w:r>
      </w:ins>
      <w:ins w:id="1185" w:author="Jens-Rainer Ohm" w:date="2022-01-20T20:39:00Z">
        <w:r>
          <w:rPr>
            <w:rStyle w:val="Hyperlink"/>
            <w:lang w:val="en-CA"/>
          </w:rPr>
          <w:fldChar w:fldCharType="end"/>
        </w:r>
        <w:r w:rsidRPr="00172D2C">
          <w:rPr>
            <w:lang w:val="en-CA"/>
          </w:rPr>
          <w:t xml:space="preserve"> from the ISO/IEC JTC 1/SC 29 DIS ballot </w:t>
        </w:r>
        <w:r w:rsidRPr="00172D2C">
          <w:rPr>
            <w:lang w:val="en-CA" w:eastAsia="de-DE"/>
          </w:rPr>
          <w:t xml:space="preserve">was reviewed </w:t>
        </w:r>
      </w:ins>
      <w:ins w:id="1186" w:author="Jens-Rainer Ohm" w:date="2022-01-21T00:55:00Z">
        <w:r w:rsidR="00E9646F">
          <w:rPr>
            <w:lang w:val="en-CA" w:eastAsia="de-DE"/>
          </w:rPr>
          <w:t>Thurs</w:t>
        </w:r>
      </w:ins>
      <w:ins w:id="1187" w:author="Jens-Rainer Ohm" w:date="2022-01-20T20:39:00Z">
        <w:r w:rsidRPr="00172D2C">
          <w:rPr>
            <w:lang w:val="en-CA" w:eastAsia="de-DE"/>
          </w:rPr>
          <w:t xml:space="preserve">day </w:t>
        </w:r>
      </w:ins>
      <w:ins w:id="1188" w:author="Jens-Rainer Ohm" w:date="2022-01-21T00:55:00Z">
        <w:r w:rsidR="00E9646F">
          <w:rPr>
            <w:lang w:val="en-CA" w:eastAsia="de-DE"/>
          </w:rPr>
          <w:t>20</w:t>
        </w:r>
      </w:ins>
      <w:ins w:id="1189" w:author="Jens-Rainer Ohm" w:date="2022-01-20T20:39:00Z">
        <w:r w:rsidRPr="00172D2C">
          <w:rPr>
            <w:lang w:val="en-CA" w:eastAsia="de-DE"/>
          </w:rPr>
          <w:t xml:space="preserve"> </w:t>
        </w:r>
      </w:ins>
      <w:ins w:id="1190" w:author="Jens-Rainer Ohm" w:date="2022-01-20T20:40:00Z">
        <w:r>
          <w:rPr>
            <w:lang w:val="en-CA" w:eastAsia="de-DE"/>
          </w:rPr>
          <w:t>January</w:t>
        </w:r>
      </w:ins>
      <w:ins w:id="1191" w:author="Jens-Rainer Ohm" w:date="2022-01-20T20:39:00Z">
        <w:r w:rsidRPr="00172D2C">
          <w:rPr>
            <w:lang w:val="en-CA" w:eastAsia="de-DE"/>
          </w:rPr>
          <w:t xml:space="preserve"> in session </w:t>
        </w:r>
      </w:ins>
      <w:ins w:id="1192" w:author="Jens-Rainer Ohm" w:date="2022-01-21T00:55:00Z">
        <w:r w:rsidR="00E9646F">
          <w:rPr>
            <w:lang w:val="en-CA" w:eastAsia="de-DE"/>
          </w:rPr>
          <w:t>24</w:t>
        </w:r>
      </w:ins>
      <w:ins w:id="1193" w:author="Jens-Rainer Ohm" w:date="2022-01-20T20:39:00Z">
        <w:r w:rsidRPr="00172D2C">
          <w:rPr>
            <w:lang w:val="en-CA" w:eastAsia="de-DE"/>
          </w:rPr>
          <w:t>.</w:t>
        </w:r>
      </w:ins>
    </w:p>
    <w:p w14:paraId="5671878D" w14:textId="26749339" w:rsidR="00BA7463" w:rsidRPr="00172D2C" w:rsidDel="004157DE" w:rsidRDefault="00BA7463" w:rsidP="00BA7463">
      <w:pPr>
        <w:rPr>
          <w:del w:id="1194" w:author="Jens-Rainer Ohm" w:date="2022-01-20T20:39:00Z"/>
          <w:lang w:val="en-CA" w:eastAsia="de-DE"/>
        </w:rPr>
      </w:pPr>
      <w:del w:id="1195" w:author="Jens-Rainer Ohm" w:date="2022-01-20T20:39:00Z">
        <w:r w:rsidRPr="00172D2C" w:rsidDel="004157DE">
          <w:rPr>
            <w:lang w:val="en-CA" w:eastAsia="de-DE"/>
          </w:rPr>
          <w:delText>A draft DoCR (</w:delText>
        </w:r>
        <w:r w:rsidR="009456E5" w:rsidDel="004157DE">
          <w:fldChar w:fldCharType="begin"/>
        </w:r>
        <w:r w:rsidR="009456E5" w:rsidDel="004157DE">
          <w:delInstrText xml:space="preserve"> HYPERLINK "https://dms.mpeg.expert/doc_end_user/current_document.php?id=81004&amp;id_meeting=188" </w:delInstrText>
        </w:r>
        <w:r w:rsidR="009456E5" w:rsidDel="004157DE">
          <w:fldChar w:fldCharType="separate"/>
        </w:r>
        <w:r w:rsidRPr="00172D2C" w:rsidDel="004157DE">
          <w:rPr>
            <w:rStyle w:val="Hyperlink"/>
            <w:lang w:val="en-CA" w:eastAsia="de-DE"/>
          </w:rPr>
          <w:delText>WG 5 N 87</w:delText>
        </w:r>
        <w:r w:rsidR="009456E5" w:rsidDel="004157DE">
          <w:rPr>
            <w:rStyle w:val="Hyperlink"/>
            <w:lang w:val="en-CA" w:eastAsia="de-DE"/>
          </w:rPr>
          <w:fldChar w:fldCharType="end"/>
        </w:r>
        <w:r w:rsidRPr="00172D2C" w:rsidDel="004157DE">
          <w:rPr>
            <w:lang w:val="en-CA" w:eastAsia="de-DE"/>
          </w:rPr>
          <w:delText xml:space="preserve">) of the NB comments received in </w:delText>
        </w:r>
        <w:r w:rsidR="009456E5" w:rsidDel="004157DE">
          <w:fldChar w:fldCharType="begin"/>
        </w:r>
        <w:r w:rsidR="009456E5" w:rsidDel="004157DE">
          <w:delInstrText xml:space="preserve"> HYPERLINK "https://dms.mpeg.expert/doc_end_user/current_document.php?id=80227&amp;id_meeting=188" </w:delInstrText>
        </w:r>
        <w:r w:rsidR="009456E5" w:rsidDel="004157DE">
          <w:fldChar w:fldCharType="separate"/>
        </w:r>
        <w:r w:rsidRPr="00172D2C" w:rsidDel="004157DE">
          <w:rPr>
            <w:rStyle w:val="Hyperlink"/>
            <w:lang w:val="en-CA"/>
          </w:rPr>
          <w:delText>m57767</w:delText>
        </w:r>
        <w:r w:rsidR="009456E5" w:rsidDel="004157DE">
          <w:rPr>
            <w:rStyle w:val="Hyperlink"/>
            <w:lang w:val="en-CA"/>
          </w:rPr>
          <w:fldChar w:fldCharType="end"/>
        </w:r>
        <w:r w:rsidRPr="00172D2C" w:rsidDel="004157DE">
          <w:rPr>
            <w:lang w:val="en-CA"/>
          </w:rPr>
          <w:delText xml:space="preserve"> from the ISO/IEC JTC 1/SC 29 DIS ballot </w:delText>
        </w:r>
        <w:r w:rsidRPr="00172D2C" w:rsidDel="004157DE">
          <w:rPr>
            <w:lang w:val="en-CA" w:eastAsia="de-DE"/>
          </w:rPr>
          <w:delText xml:space="preserve">was reviewed </w:delText>
        </w:r>
        <w:r w:rsidR="003026F3" w:rsidRPr="00172D2C" w:rsidDel="004157DE">
          <w:rPr>
            <w:lang w:val="en-CA" w:eastAsia="de-DE"/>
          </w:rPr>
          <w:delText xml:space="preserve">Friday 15 </w:delText>
        </w:r>
        <w:r w:rsidRPr="00172D2C" w:rsidDel="004157DE">
          <w:rPr>
            <w:lang w:val="en-CA" w:eastAsia="de-DE"/>
          </w:rPr>
          <w:delText>October</w:delText>
        </w:r>
        <w:r w:rsidR="00F01169" w:rsidRPr="00172D2C" w:rsidDel="004157DE">
          <w:rPr>
            <w:lang w:val="en-CA" w:eastAsia="de-DE"/>
          </w:rPr>
          <w:delText xml:space="preserve"> during the closing p</w:delText>
        </w:r>
        <w:r w:rsidR="00EB158B" w:rsidRPr="00172D2C" w:rsidDel="004157DE">
          <w:rPr>
            <w:lang w:val="en-CA" w:eastAsia="de-DE"/>
          </w:rPr>
          <w:delText>lenary session</w:delText>
        </w:r>
        <w:r w:rsidRPr="00172D2C" w:rsidDel="004157DE">
          <w:rPr>
            <w:lang w:val="en-CA" w:eastAsia="de-DE"/>
          </w:rPr>
          <w:delText>.</w:delText>
        </w:r>
      </w:del>
    </w:p>
    <w:p w14:paraId="430D5C1D" w14:textId="071BBA38" w:rsidR="00A021C5" w:rsidRPr="00172D2C" w:rsidDel="004157DE" w:rsidRDefault="00BA7463" w:rsidP="00A021C5">
      <w:pPr>
        <w:rPr>
          <w:del w:id="1196" w:author="Jens-Rainer Ohm" w:date="2022-01-20T20:41:00Z"/>
          <w:lang w:val="en-CA" w:eastAsia="de-DE"/>
        </w:rPr>
      </w:pPr>
      <w:del w:id="1197" w:author="Jens-Rainer Ohm" w:date="2022-01-20T20:41:00Z">
        <w:r w:rsidRPr="00172D2C" w:rsidDel="004157DE">
          <w:rPr>
            <w:lang w:val="en-CA" w:eastAsia="de-DE"/>
          </w:rPr>
          <w:delText xml:space="preserve">It </w:delText>
        </w:r>
        <w:r w:rsidR="00624AFA" w:rsidRPr="00172D2C" w:rsidDel="004157DE">
          <w:rPr>
            <w:lang w:val="en-CA" w:eastAsia="de-DE"/>
          </w:rPr>
          <w:delText>wa</w:delText>
        </w:r>
        <w:r w:rsidRPr="00172D2C" w:rsidDel="004157DE">
          <w:rPr>
            <w:lang w:val="en-CA" w:eastAsia="de-DE"/>
          </w:rPr>
          <w:delText xml:space="preserve">s planned to integrate software related to v2 of VVC and VSEI by </w:delText>
        </w:r>
        <w:r w:rsidR="00624AFA" w:rsidRPr="00172D2C" w:rsidDel="004157DE">
          <w:rPr>
            <w:lang w:val="en-CA" w:eastAsia="de-DE"/>
          </w:rPr>
          <w:delText xml:space="preserve">the </w:delText>
        </w:r>
        <w:r w:rsidRPr="00172D2C" w:rsidDel="004157DE">
          <w:rPr>
            <w:lang w:val="en-CA" w:eastAsia="de-DE"/>
          </w:rPr>
          <w:delText xml:space="preserve">next meeting and submit it to ITU-T </w:delText>
        </w:r>
        <w:r w:rsidR="00624AFA" w:rsidRPr="00172D2C" w:rsidDel="004157DE">
          <w:rPr>
            <w:lang w:val="en-CA" w:eastAsia="de-DE"/>
          </w:rPr>
          <w:delText xml:space="preserve">for </w:delText>
        </w:r>
        <w:r w:rsidRPr="00172D2C" w:rsidDel="004157DE">
          <w:rPr>
            <w:lang w:val="en-CA" w:eastAsia="de-DE"/>
          </w:rPr>
          <w:delText xml:space="preserve">consent and as </w:delText>
        </w:r>
        <w:r w:rsidR="00624AFA" w:rsidRPr="00172D2C" w:rsidDel="004157DE">
          <w:rPr>
            <w:lang w:val="en-CA" w:eastAsia="de-DE"/>
          </w:rPr>
          <w:delText xml:space="preserve">an </w:delText>
        </w:r>
        <w:r w:rsidRPr="00172D2C" w:rsidDel="004157DE">
          <w:rPr>
            <w:lang w:val="en-CA" w:eastAsia="de-DE"/>
          </w:rPr>
          <w:delText>ISO/IEC FDIS.</w:delText>
        </w:r>
      </w:del>
    </w:p>
    <w:bookmarkEnd w:id="1162"/>
    <w:p w14:paraId="4D3F3E09" w14:textId="293ED25B" w:rsidR="00D260C4" w:rsidRPr="00172D2C" w:rsidRDefault="00305B4D" w:rsidP="002F38DF">
      <w:pPr>
        <w:pStyle w:val="berschrift9"/>
        <w:rPr>
          <w:lang w:val="en-CA" w:eastAsia="de-DE"/>
        </w:rPr>
      </w:pPr>
      <w:del w:id="1198" w:author="Jens-Rainer Ohm" w:date="2022-01-20T20:42:00Z">
        <w:r w:rsidRPr="00172D2C" w:rsidDel="004157DE">
          <w:rPr>
            <w:lang w:val="en-CA"/>
          </w:rPr>
          <w:delText xml:space="preserve">Remains valid – not updated: </w:delText>
        </w:r>
      </w:del>
      <w:hyperlink r:id="rId593" w:history="1">
        <w:r w:rsidR="00304F7C" w:rsidRPr="00172D2C">
          <w:rPr>
            <w:rStyle w:val="Hyperlink"/>
            <w:lang w:val="en-CA"/>
          </w:rPr>
          <w:t>JVET-</w:t>
        </w:r>
        <w:r w:rsidR="00304F7C">
          <w:rPr>
            <w:rStyle w:val="Hyperlink"/>
            <w:lang w:val="en-CA"/>
          </w:rPr>
          <w:t>Y</w:t>
        </w:r>
        <w:r w:rsidR="00304F7C" w:rsidRPr="00172D2C">
          <w:rPr>
            <w:rStyle w:val="Hyperlink"/>
            <w:lang w:val="en-CA"/>
          </w:rPr>
          <w:t>2010</w:t>
        </w:r>
      </w:hyperlink>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del w:id="1199" w:author="Jens-Rainer Ohm" w:date="2022-01-20T22:39:00Z">
        <w:r w:rsidR="00A275D9" w:rsidRPr="00172D2C" w:rsidDel="0051067E">
          <w:rPr>
            <w:lang w:val="en-CA" w:eastAsia="de-DE"/>
          </w:rPr>
          <w:delText>J</w:delText>
        </w:r>
        <w:r w:rsidR="004F0CCC" w:rsidRPr="00172D2C" w:rsidDel="0051067E">
          <w:rPr>
            <w:lang w:val="en-CA" w:eastAsia="de-DE"/>
          </w:rPr>
          <w:delText>. </w:delText>
        </w:r>
        <w:r w:rsidR="00A275D9" w:rsidRPr="00172D2C" w:rsidDel="0051067E">
          <w:rPr>
            <w:lang w:val="en-CA" w:eastAsia="de-DE"/>
          </w:rPr>
          <w:delText xml:space="preserve">Boyce, </w:delText>
        </w:r>
      </w:del>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ins w:id="1200" w:author="Jens-Rainer Ohm" w:date="2022-01-20T22:39:00Z">
        <w:r w:rsidR="0051067E">
          <w:rPr>
            <w:lang w:val="en-CA" w:eastAsia="de-DE"/>
          </w:rPr>
          <w:t xml:space="preserve">K. Sharman, </w:t>
        </w:r>
      </w:ins>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ins w:id="1201" w:author="Jens-Rainer Ohm" w:date="2022-01-20T22:38:00Z">
        <w:r w:rsidR="0051067E">
          <w:rPr>
            <w:lang w:val="en-CA" w:eastAsia="de-DE"/>
          </w:rPr>
          <w:t xml:space="preserve"> (2022-02-25)</w:t>
        </w:r>
      </w:ins>
    </w:p>
    <w:p w14:paraId="3F9D1E20" w14:textId="17B08B0B" w:rsidR="0021024D" w:rsidRPr="00172D2C" w:rsidRDefault="00304F7C" w:rsidP="009106F9">
      <w:pPr>
        <w:rPr>
          <w:lang w:val="en-CA" w:eastAsia="de-DE"/>
        </w:rPr>
      </w:pPr>
      <w:r>
        <w:rPr>
          <w:lang w:val="en-CA" w:eastAsia="de-DE"/>
        </w:rPr>
        <w:t xml:space="preserve">New merged </w:t>
      </w:r>
      <w:ins w:id="1202" w:author="Jens-Rainer Ohm" w:date="2022-01-20T20:42:00Z">
        <w:r w:rsidR="004157DE">
          <w:rPr>
            <w:lang w:val="en-CA" w:eastAsia="de-DE"/>
          </w:rPr>
          <w:t xml:space="preserve">SDR </w:t>
        </w:r>
      </w:ins>
      <w:r>
        <w:rPr>
          <w:lang w:val="en-CA" w:eastAsia="de-DE"/>
        </w:rPr>
        <w:t>conditions for HM and VTM</w:t>
      </w:r>
      <w:ins w:id="1203" w:author="Jens-Rainer Ohm" w:date="2022-01-20T21:10:00Z">
        <w:r w:rsidR="00785819">
          <w:rPr>
            <w:lang w:val="en-CA" w:eastAsia="de-DE"/>
          </w:rPr>
          <w:t>, as per JVET-Y0112</w:t>
        </w:r>
      </w:ins>
      <w:ins w:id="1204" w:author="Jens-Rainer Ohm" w:date="2022-01-20T20:42:00Z">
        <w:r w:rsidR="004157DE">
          <w:rPr>
            <w:lang w:val="en-CA" w:eastAsia="de-DE"/>
          </w:rPr>
          <w:t>.</w:t>
        </w:r>
      </w:ins>
    </w:p>
    <w:p w14:paraId="24D471DD" w14:textId="4C7DBD92" w:rsidR="003004EC" w:rsidRPr="00172D2C" w:rsidRDefault="006907AB" w:rsidP="005B3FAE">
      <w:pPr>
        <w:pStyle w:val="berschrift9"/>
        <w:rPr>
          <w:lang w:val="en-CA" w:eastAsia="de-DE"/>
        </w:rPr>
      </w:pPr>
      <w:del w:id="1205" w:author="Jens-Rainer Ohm" w:date="2022-01-20T20:42:00Z">
        <w:r w:rsidRPr="00172D2C" w:rsidDel="004157DE">
          <w:rPr>
            <w:lang w:val="en-CA"/>
          </w:rPr>
          <w:delText xml:space="preserve">Remains valid – not updated: </w:delText>
        </w:r>
      </w:del>
      <w:hyperlink r:id="rId594"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ins w:id="1206" w:author="Jens-Rainer Ohm" w:date="2022-01-20T22:39:00Z">
        <w:r w:rsidR="0051067E">
          <w:rPr>
            <w:lang w:val="en-CA" w:eastAsia="de-DE"/>
          </w:rPr>
          <w:t xml:space="preserve"> (2022-02-04)</w:t>
        </w:r>
      </w:ins>
    </w:p>
    <w:p w14:paraId="3E355600" w14:textId="0EDE67DA" w:rsidR="006907AB" w:rsidRPr="00172D2C" w:rsidRDefault="00316CA7" w:rsidP="00051AB7">
      <w:pPr>
        <w:rPr>
          <w:lang w:val="en-CA" w:eastAsia="de-DE"/>
        </w:rPr>
      </w:pPr>
      <w:r>
        <w:rPr>
          <w:lang w:val="en-CA" w:eastAsia="de-DE"/>
        </w:rPr>
        <w:t>Update aligned with ECM CTC</w:t>
      </w:r>
      <w:ins w:id="1207" w:author="Jens-Rainer Ohm" w:date="2022-01-20T22:39:00Z">
        <w:r w:rsidR="0051067E">
          <w:rPr>
            <w:lang w:val="en-CA" w:eastAsia="de-DE"/>
          </w:rPr>
          <w:t>.</w:t>
        </w:r>
      </w:ins>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95"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lastRenderedPageBreak/>
        <w:t xml:space="preserve">Remains valid – not updated: </w:t>
      </w:r>
      <w:hyperlink r:id="rId596" w:history="1">
        <w:r w:rsidR="005E108E" w:rsidRPr="00172D2C">
          <w:rPr>
            <w:rStyle w:val="Hyperlink"/>
            <w:lang w:val="en-CA"/>
          </w:rPr>
          <w:t>JVET-T2013</w:t>
        </w:r>
      </w:hyperlink>
      <w:r w:rsidR="00456E22" w:rsidRPr="00172D2C">
        <w:rPr>
          <w:lang w:val="en-CA" w:eastAsia="de-DE"/>
        </w:rPr>
        <w:t xml:space="preserve"> </w:t>
      </w:r>
      <w:bookmarkStart w:id="1208"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208"/>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597"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209"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209"/>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598"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210"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210"/>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211" w:name="_Hlk535629726"/>
    </w:p>
    <w:p w14:paraId="7F4115F1" w14:textId="6DCCA6C2" w:rsidR="00AE32B6" w:rsidRPr="00172D2C" w:rsidRDefault="0051067E" w:rsidP="00AE32B6">
      <w:pPr>
        <w:pStyle w:val="berschrift9"/>
        <w:rPr>
          <w:lang w:val="en-CA"/>
        </w:rPr>
      </w:pPr>
      <w:ins w:id="1212" w:author="Jens-Rainer Ohm" w:date="2022-01-20T22:40:00Z">
        <w:r w:rsidRPr="00172D2C">
          <w:rPr>
            <w:lang w:val="en-CA"/>
          </w:rPr>
          <w:t xml:space="preserve">Remains valid – not updated: </w:t>
        </w:r>
      </w:ins>
      <w:hyperlink r:id="rId599"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del w:id="1213" w:author="Jens-Rainer Ohm" w:date="2022-01-20T22:41:00Z">
        <w:r w:rsidR="00AE32B6" w:rsidRPr="00172D2C" w:rsidDel="0051067E">
          <w:rPr>
            <w:lang w:val="en-CA"/>
          </w:rPr>
          <w:delText>(202</w:delText>
        </w:r>
        <w:r w:rsidR="0021024D" w:rsidRPr="00172D2C" w:rsidDel="0051067E">
          <w:rPr>
            <w:lang w:val="en-CA"/>
          </w:rPr>
          <w:delText>1</w:delText>
        </w:r>
        <w:r w:rsidR="00AE32B6" w:rsidRPr="00172D2C" w:rsidDel="0051067E">
          <w:rPr>
            <w:lang w:val="en-CA"/>
          </w:rPr>
          <w:delText>-</w:delText>
        </w:r>
        <w:r w:rsidR="003026F3" w:rsidRPr="00172D2C" w:rsidDel="0051067E">
          <w:rPr>
            <w:lang w:val="en-CA"/>
          </w:rPr>
          <w:delText>10</w:delText>
        </w:r>
        <w:r w:rsidR="00AE32B6" w:rsidRPr="00172D2C" w:rsidDel="0051067E">
          <w:rPr>
            <w:lang w:val="en-CA"/>
          </w:rPr>
          <w:delText>-</w:delText>
        </w:r>
        <w:r w:rsidR="003026F3" w:rsidRPr="00172D2C" w:rsidDel="0051067E">
          <w:rPr>
            <w:lang w:val="en-CA"/>
          </w:rPr>
          <w:delText>29</w:delText>
        </w:r>
        <w:r w:rsidR="00AE32B6" w:rsidRPr="00172D2C" w:rsidDel="0051067E">
          <w:rPr>
            <w:lang w:val="en-CA"/>
          </w:rPr>
          <w:delText>)</w:delText>
        </w:r>
      </w:del>
    </w:p>
    <w:p w14:paraId="68CC88AD" w14:textId="4D8BA09A" w:rsidR="0021024D" w:rsidRPr="00172D2C" w:rsidRDefault="00630718" w:rsidP="009106F9">
      <w:pPr>
        <w:rPr>
          <w:lang w:val="en-CA"/>
        </w:rPr>
      </w:pPr>
      <w:del w:id="1214" w:author="Jens-Rainer Ohm" w:date="2022-01-20T22:40:00Z">
        <w:r w:rsidRPr="00172D2C" w:rsidDel="0051067E">
          <w:rPr>
            <w:lang w:val="en-CA"/>
          </w:rPr>
          <w:delText>This includes u</w:delText>
        </w:r>
        <w:r w:rsidR="00E66643" w:rsidRPr="00172D2C" w:rsidDel="0051067E">
          <w:rPr>
            <w:lang w:val="en-CA"/>
          </w:rPr>
          <w:delText xml:space="preserve">pdates to </w:delText>
        </w:r>
        <w:r w:rsidRPr="00172D2C" w:rsidDel="0051067E">
          <w:rPr>
            <w:lang w:val="en-CA"/>
          </w:rPr>
          <w:delText xml:space="preserve">the </w:delText>
        </w:r>
        <w:r w:rsidR="00E66643" w:rsidRPr="00172D2C" w:rsidDel="0051067E">
          <w:rPr>
            <w:lang w:val="en-CA"/>
          </w:rPr>
          <w:delText>template</w:delText>
        </w:r>
        <w:r w:rsidR="00415741" w:rsidRPr="00172D2C" w:rsidDel="0051067E">
          <w:rPr>
            <w:lang w:val="en-CA"/>
          </w:rPr>
          <w:delText xml:space="preserve"> and clarifications</w:delText>
        </w:r>
        <w:r w:rsidR="00792FC5" w:rsidRPr="00172D2C" w:rsidDel="0051067E">
          <w:rPr>
            <w:lang w:val="en-CA"/>
          </w:rPr>
          <w:delText>/editorial refinements</w:delText>
        </w:r>
        <w:r w:rsidRPr="00172D2C" w:rsidDel="0051067E">
          <w:rPr>
            <w:lang w:val="en-CA"/>
          </w:rPr>
          <w:delText>.</w:delText>
        </w:r>
      </w:del>
    </w:p>
    <w:p w14:paraId="5693BC72" w14:textId="07BE930C" w:rsidR="00AE32B6" w:rsidRPr="00172D2C" w:rsidRDefault="009456E5" w:rsidP="00AE32B6">
      <w:pPr>
        <w:pStyle w:val="berschrift9"/>
        <w:rPr>
          <w:lang w:val="en-CA" w:eastAsia="de-DE"/>
        </w:rPr>
      </w:pPr>
      <w:del w:id="1215" w:author="Jens-Rainer Ohm" w:date="2022-01-20T22:41:00Z">
        <w:r w:rsidDel="0051067E">
          <w:fldChar w:fldCharType="begin"/>
        </w:r>
        <w:r w:rsidDel="0051067E">
          <w:delInstrText xml:space="preserve"> HYPERLINK "https://jvet-experts.org/doc_end_user/current_document.php?id=11230" </w:delInstrText>
        </w:r>
        <w:r w:rsidDel="0051067E">
          <w:fldChar w:fldCharType="separate"/>
        </w:r>
        <w:r w:rsidR="00792FC5" w:rsidRPr="00172D2C" w:rsidDel="0051067E">
          <w:rPr>
            <w:rStyle w:val="Hyperlink"/>
            <w:lang w:val="en-CA"/>
          </w:rPr>
          <w:delText>JVET-X2017</w:delText>
        </w:r>
        <w:r w:rsidDel="0051067E">
          <w:rPr>
            <w:rStyle w:val="Hyperlink"/>
            <w:lang w:val="en-CA"/>
          </w:rPr>
          <w:fldChar w:fldCharType="end"/>
        </w:r>
        <w:r w:rsidR="00792FC5" w:rsidRPr="00172D2C" w:rsidDel="0051067E">
          <w:rPr>
            <w:lang w:val="en-CA" w:eastAsia="de-DE"/>
          </w:rPr>
          <w:delText xml:space="preserve"> </w:delText>
        </w:r>
      </w:del>
      <w:ins w:id="1216" w:author="Jens-Rainer Ohm" w:date="2022-01-20T22:41:00Z">
        <w:r w:rsidR="0051067E">
          <w:fldChar w:fldCharType="begin"/>
        </w:r>
        <w:r w:rsidR="0051067E">
          <w:instrText xml:space="preserve"> HYPERLINK "https://jvet-experts.org/doc_end_user/current_document.php?id=11230" </w:instrText>
        </w:r>
        <w:r w:rsidR="0051067E">
          <w:fldChar w:fldCharType="separate"/>
        </w:r>
        <w:r w:rsidR="0051067E" w:rsidRPr="00172D2C">
          <w:rPr>
            <w:rStyle w:val="Hyperlink"/>
            <w:lang w:val="en-CA"/>
          </w:rPr>
          <w:t>JVET-</w:t>
        </w:r>
        <w:r w:rsidR="0051067E">
          <w:rPr>
            <w:rStyle w:val="Hyperlink"/>
            <w:lang w:val="en-CA"/>
          </w:rPr>
          <w:t>Y</w:t>
        </w:r>
        <w:r w:rsidR="0051067E" w:rsidRPr="00172D2C">
          <w:rPr>
            <w:rStyle w:val="Hyperlink"/>
            <w:lang w:val="en-CA"/>
          </w:rPr>
          <w:t>2017</w:t>
        </w:r>
        <w:r w:rsidR="0051067E">
          <w:rPr>
            <w:rStyle w:val="Hyperlink"/>
            <w:lang w:val="en-CA"/>
          </w:rPr>
          <w:fldChar w:fldCharType="end"/>
        </w:r>
        <w:r w:rsidR="0051067E" w:rsidRPr="00172D2C">
          <w:rPr>
            <w:lang w:val="en-CA" w:eastAsia="de-DE"/>
          </w:rPr>
          <w:t xml:space="preserve"> </w:t>
        </w:r>
      </w:ins>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del w:id="1217" w:author="Jens-Rainer Ohm" w:date="2022-01-20T22:41:00Z">
        <w:r w:rsidR="009D6614" w:rsidRPr="00172D2C" w:rsidDel="0051067E">
          <w:rPr>
            <w:lang w:val="en-CA" w:eastAsia="de-DE"/>
          </w:rPr>
          <w:delText>2021</w:delText>
        </w:r>
      </w:del>
      <w:ins w:id="1218" w:author="Jens-Rainer Ohm" w:date="2022-01-20T22:41:00Z">
        <w:r w:rsidR="0051067E" w:rsidRPr="00172D2C">
          <w:rPr>
            <w:lang w:val="en-CA" w:eastAsia="de-DE"/>
          </w:rPr>
          <w:t>202</w:t>
        </w:r>
        <w:r w:rsidR="0051067E">
          <w:rPr>
            <w:lang w:val="en-CA" w:eastAsia="de-DE"/>
          </w:rPr>
          <w:t>2</w:t>
        </w:r>
      </w:ins>
      <w:r w:rsidR="009D6614" w:rsidRPr="00172D2C">
        <w:rPr>
          <w:lang w:val="en-CA" w:eastAsia="de-DE"/>
        </w:rPr>
        <w:t>-</w:t>
      </w:r>
      <w:del w:id="1219" w:author="Jens-Rainer Ohm" w:date="2022-01-20T22:42:00Z">
        <w:r w:rsidR="003026F3" w:rsidRPr="00172D2C" w:rsidDel="0051067E">
          <w:rPr>
            <w:lang w:val="en-CA" w:eastAsia="de-DE"/>
          </w:rPr>
          <w:delText>10</w:delText>
        </w:r>
      </w:del>
      <w:ins w:id="1220" w:author="Jens-Rainer Ohm" w:date="2022-01-20T22:42:00Z">
        <w:r w:rsidR="0051067E">
          <w:rPr>
            <w:lang w:val="en-CA" w:eastAsia="de-DE"/>
          </w:rPr>
          <w:t>02</w:t>
        </w:r>
      </w:ins>
      <w:r w:rsidR="009D6614" w:rsidRPr="00172D2C">
        <w:rPr>
          <w:lang w:val="en-CA" w:eastAsia="de-DE"/>
        </w:rPr>
        <w:t>-</w:t>
      </w:r>
      <w:del w:id="1221" w:author="Jens-Rainer Ohm" w:date="2022-01-20T22:42:00Z">
        <w:r w:rsidR="003026F3" w:rsidRPr="00172D2C" w:rsidDel="0051067E">
          <w:rPr>
            <w:lang w:val="en-CA" w:eastAsia="de-DE"/>
          </w:rPr>
          <w:delText>29</w:delText>
        </w:r>
      </w:del>
      <w:ins w:id="1222" w:author="Jens-Rainer Ohm" w:date="2022-01-20T22:42:00Z">
        <w:r w:rsidR="0051067E">
          <w:rPr>
            <w:lang w:val="en-CA" w:eastAsia="de-DE"/>
          </w:rPr>
          <w:t>25</w:t>
        </w:r>
      </w:ins>
      <w:r w:rsidR="009D6614" w:rsidRPr="00172D2C">
        <w:rPr>
          <w:lang w:val="en-CA" w:eastAsia="de-DE"/>
        </w:rPr>
        <w:t>)</w:t>
      </w:r>
    </w:p>
    <w:p w14:paraId="6B7C909A" w14:textId="025B9944" w:rsidR="006907AB" w:rsidRPr="00172D2C" w:rsidRDefault="00961CF2">
      <w:pPr>
        <w:rPr>
          <w:lang w:val="en-CA" w:eastAsia="de-DE"/>
        </w:rPr>
      </w:pPr>
      <w:del w:id="1223" w:author="Jens-Rainer Ohm" w:date="2022-01-20T22:41:00Z">
        <w:r w:rsidRPr="00172D2C" w:rsidDel="0051067E">
          <w:rPr>
            <w:lang w:val="en-CA" w:eastAsia="de-DE"/>
          </w:rPr>
          <w:delText>This is to include c</w:delText>
        </w:r>
        <w:r w:rsidR="009D6614" w:rsidRPr="00172D2C" w:rsidDel="0051067E">
          <w:rPr>
            <w:lang w:val="en-CA" w:eastAsia="de-DE"/>
          </w:rPr>
          <w:delText>larifications and editorial refinements</w:delText>
        </w:r>
      </w:del>
      <w:ins w:id="1224" w:author="Jens-Rainer Ohm" w:date="2022-01-20T22:41:00Z">
        <w:r w:rsidR="0051067E">
          <w:rPr>
            <w:lang w:val="en-CA" w:eastAsia="de-DE"/>
          </w:rPr>
          <w:t>Change to CatRobot, and add HDR as optional</w:t>
        </w:r>
      </w:ins>
      <w:ins w:id="1225" w:author="Jens-Rainer Ohm" w:date="2022-01-20T22:43:00Z">
        <w:r w:rsidR="002C79C3">
          <w:rPr>
            <w:lang w:val="en-CA" w:eastAsia="de-DE"/>
          </w:rPr>
          <w:t>, and per-class configurations to be added</w:t>
        </w:r>
      </w:ins>
      <w:r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00"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7235301B" w:rsidR="004157DE" w:rsidRPr="00172D2C" w:rsidRDefault="004157DE" w:rsidP="004157DE">
      <w:pPr>
        <w:pStyle w:val="berschrift9"/>
        <w:rPr>
          <w:ins w:id="1226" w:author="Jens-Rainer Ohm" w:date="2022-01-20T20:44:00Z"/>
          <w:lang w:val="en-CA"/>
        </w:rPr>
      </w:pPr>
      <w:ins w:id="1227" w:author="Jens-Rainer Ohm" w:date="2022-01-20T20:44:00Z">
        <w:r>
          <w:fldChar w:fldCharType="begin"/>
        </w:r>
        <w:r>
          <w:instrText xml:space="preserve"> HYPERLINK "https://jvet-experts.org/doc_end_user/current_document.php?id=11229" </w:instrText>
        </w:r>
        <w:r>
          <w:fldChar w:fldCharType="separate"/>
        </w:r>
        <w:r w:rsidRPr="00172D2C">
          <w:rPr>
            <w:rStyle w:val="Hyperlink"/>
            <w:lang w:val="en-CA"/>
          </w:rPr>
          <w:t>JVET-</w:t>
        </w:r>
        <w:r>
          <w:rPr>
            <w:rStyle w:val="Hyperlink"/>
            <w:lang w:val="en-CA"/>
          </w:rPr>
          <w:t>Y</w:t>
        </w:r>
        <w:r w:rsidRPr="00172D2C">
          <w:rPr>
            <w:rStyle w:val="Hyperlink"/>
            <w:lang w:val="en-CA"/>
          </w:rPr>
          <w:t>201</w:t>
        </w:r>
        <w:r>
          <w:rPr>
            <w:rStyle w:val="Hyperlink"/>
            <w:lang w:val="en-CA"/>
          </w:rPr>
          <w:t>9</w:t>
        </w:r>
        <w:r>
          <w:rPr>
            <w:rStyle w:val="Hyperlink"/>
            <w:lang w:val="en-CA"/>
          </w:rPr>
          <w:fldChar w:fldCharType="end"/>
        </w:r>
        <w:r w:rsidRPr="00172D2C">
          <w:rPr>
            <w:lang w:val="en-CA" w:eastAsia="de-DE"/>
          </w:rPr>
          <w:t xml:space="preserve"> </w:t>
        </w:r>
      </w:ins>
      <w:ins w:id="1228" w:author="Jens-Rainer Ohm" w:date="2022-01-20T20:45:00Z">
        <w:r>
          <w:rPr>
            <w:lang w:val="en-CA" w:eastAsia="de-DE"/>
          </w:rPr>
          <w:t>New level and systems</w:t>
        </w:r>
      </w:ins>
      <w:ins w:id="1229" w:author="Jens-Rainer Ohm" w:date="2022-01-20T22:45:00Z">
        <w:r w:rsidR="002C79C3">
          <w:rPr>
            <w:lang w:val="en-CA" w:eastAsia="de-DE"/>
          </w:rPr>
          <w:t>-</w:t>
        </w:r>
      </w:ins>
      <w:ins w:id="1230" w:author="Jens-Rainer Ohm" w:date="2022-01-20T20:45:00Z">
        <w:r>
          <w:rPr>
            <w:lang w:val="en-CA" w:eastAsia="de-DE"/>
          </w:rPr>
          <w:t xml:space="preserve">related </w:t>
        </w:r>
      </w:ins>
      <w:ins w:id="1231" w:author="Jens-Rainer Ohm" w:date="2022-01-20T22:45:00Z">
        <w:r w:rsidR="002C79C3">
          <w:rPr>
            <w:lang w:val="en-CA" w:eastAsia="de-DE"/>
          </w:rPr>
          <w:t>supplemental enhancement information</w:t>
        </w:r>
      </w:ins>
      <w:ins w:id="1232" w:author="Jens-Rainer Ohm" w:date="2022-01-20T20:44:00Z">
        <w:r w:rsidRPr="00172D2C">
          <w:rPr>
            <w:lang w:val="en-CA"/>
          </w:rPr>
          <w:t xml:space="preserve"> </w:t>
        </w:r>
      </w:ins>
      <w:ins w:id="1233" w:author="Jens-Rainer Ohm" w:date="2022-01-20T22:45:00Z">
        <w:r w:rsidR="002C79C3">
          <w:rPr>
            <w:lang w:val="en-CA"/>
          </w:rPr>
          <w:t xml:space="preserve">for VVC </w:t>
        </w:r>
      </w:ins>
      <w:ins w:id="1234" w:author="Jens-Rainer Ohm" w:date="2022-01-20T20:47:00Z">
        <w:r>
          <w:rPr>
            <w:lang w:val="en-CA"/>
          </w:rPr>
          <w:t xml:space="preserve">(Draft 1) </w:t>
        </w:r>
      </w:ins>
      <w:ins w:id="1235" w:author="Jens-Rainer Ohm" w:date="2022-01-20T20:44:00Z">
        <w:r w:rsidRPr="00172D2C">
          <w:rPr>
            <w:lang w:val="en-CA"/>
          </w:rPr>
          <w:t>[</w:t>
        </w:r>
      </w:ins>
      <w:ins w:id="1236" w:author="Jens-Rainer Ohm" w:date="2022-01-20T20:46:00Z">
        <w:r w:rsidRPr="00172D2C">
          <w:rPr>
            <w:lang w:val="en-CA" w:eastAsia="de-DE"/>
          </w:rPr>
          <w:t>E. François</w:t>
        </w:r>
        <w:r>
          <w:rPr>
            <w:lang w:val="en-CA" w:eastAsia="de-DE"/>
          </w:rPr>
          <w:t xml:space="preserve">, </w:t>
        </w:r>
      </w:ins>
      <w:ins w:id="1237" w:author="Jens-Rainer Ohm" w:date="2022-01-20T20:50:00Z">
        <w:r w:rsidR="00F05B6D">
          <w:rPr>
            <w:lang w:val="en-CA" w:eastAsia="de-DE"/>
          </w:rPr>
          <w:t xml:space="preserve">A. Tourapis, </w:t>
        </w:r>
      </w:ins>
      <w:ins w:id="1238" w:author="Jens-Rainer Ohm" w:date="2022-01-20T22:47:00Z">
        <w:r w:rsidR="002C79C3">
          <w:rPr>
            <w:lang w:val="en-CA"/>
          </w:rPr>
          <w:t>Y</w:t>
        </w:r>
      </w:ins>
      <w:ins w:id="1239" w:author="Jens-Rainer Ohm" w:date="2022-01-20T22:48:00Z">
        <w:r w:rsidR="002C79C3">
          <w:rPr>
            <w:lang w:val="en-CA"/>
          </w:rPr>
          <w:t>.-K. Wang</w:t>
        </w:r>
      </w:ins>
      <w:ins w:id="1240" w:author="Jens-Rainer Ohm" w:date="2022-01-20T20:44:00Z">
        <w:r w:rsidRPr="00172D2C">
          <w:rPr>
            <w:lang w:val="en-CA"/>
          </w:rPr>
          <w:t xml:space="preserve">] </w:t>
        </w:r>
      </w:ins>
      <w:ins w:id="1241" w:author="Jens-Rainer Ohm" w:date="2022-01-20T20:46:00Z">
        <w:r w:rsidRPr="00172D2C">
          <w:rPr>
            <w:szCs w:val="24"/>
            <w:lang w:val="en-CA"/>
          </w:rPr>
          <w:t xml:space="preserve">[WG 5 </w:t>
        </w:r>
      </w:ins>
      <w:ins w:id="1242" w:author="Jens-Rainer Ohm" w:date="2022-01-20T20:47:00Z">
        <w:r>
          <w:rPr>
            <w:szCs w:val="24"/>
            <w:lang w:val="en-CA"/>
          </w:rPr>
          <w:t xml:space="preserve">WD </w:t>
        </w:r>
      </w:ins>
      <w:ins w:id="1243" w:author="Jens-Rainer Ohm" w:date="2022-01-20T20:46:00Z">
        <w:r w:rsidRPr="00172D2C">
          <w:rPr>
            <w:szCs w:val="24"/>
            <w:lang w:val="en-CA"/>
          </w:rPr>
          <w:t xml:space="preserve">N </w:t>
        </w:r>
      </w:ins>
      <w:ins w:id="1244" w:author="Jens-Rainer Ohm" w:date="2022-01-20T20:47:00Z">
        <w:r>
          <w:rPr>
            <w:szCs w:val="24"/>
            <w:lang w:val="en-CA"/>
          </w:rPr>
          <w:t>108</w:t>
        </w:r>
      </w:ins>
      <w:ins w:id="1245" w:author="Jens-Rainer Ohm" w:date="2022-01-20T20:46:00Z">
        <w:r w:rsidRPr="00172D2C">
          <w:rPr>
            <w:szCs w:val="24"/>
            <w:lang w:val="en-CA"/>
          </w:rPr>
          <w:t xml:space="preserve">] </w:t>
        </w:r>
      </w:ins>
      <w:ins w:id="1246" w:author="Jens-Rainer Ohm" w:date="2022-01-20T20:44:00Z">
        <w:r w:rsidRPr="00172D2C">
          <w:rPr>
            <w:lang w:val="en-CA"/>
          </w:rPr>
          <w:t>(202</w:t>
        </w:r>
      </w:ins>
      <w:ins w:id="1247" w:author="Jens-Rainer Ohm" w:date="2022-01-20T20:46:00Z">
        <w:r>
          <w:rPr>
            <w:lang w:val="en-CA"/>
          </w:rPr>
          <w:t>2</w:t>
        </w:r>
      </w:ins>
      <w:ins w:id="1248" w:author="Jens-Rainer Ohm" w:date="2022-01-20T20:44:00Z">
        <w:r w:rsidRPr="00172D2C">
          <w:rPr>
            <w:lang w:val="en-CA"/>
          </w:rPr>
          <w:t>-</w:t>
        </w:r>
      </w:ins>
      <w:ins w:id="1249" w:author="Jens-Rainer Ohm" w:date="2022-01-20T22:48:00Z">
        <w:r w:rsidR="002C79C3" w:rsidRPr="002C79C3">
          <w:rPr>
            <w:lang w:val="en-CA"/>
            <w:rPrChange w:id="1250" w:author="Jens-Rainer Ohm" w:date="2022-01-20T22:48:00Z">
              <w:rPr>
                <w:highlight w:val="yellow"/>
                <w:lang w:val="en-CA"/>
              </w:rPr>
            </w:rPrChange>
          </w:rPr>
          <w:t>03</w:t>
        </w:r>
      </w:ins>
      <w:ins w:id="1251" w:author="Jens-Rainer Ohm" w:date="2022-01-20T20:44:00Z">
        <w:r w:rsidRPr="002C79C3">
          <w:rPr>
            <w:lang w:val="en-CA"/>
          </w:rPr>
          <w:t>-</w:t>
        </w:r>
      </w:ins>
      <w:ins w:id="1252" w:author="Jens-Rainer Ohm" w:date="2022-01-20T22:48:00Z">
        <w:r w:rsidR="002C79C3" w:rsidRPr="002C79C3">
          <w:rPr>
            <w:lang w:val="en-CA"/>
            <w:rPrChange w:id="1253" w:author="Jens-Rainer Ohm" w:date="2022-01-20T22:48:00Z">
              <w:rPr>
                <w:highlight w:val="yellow"/>
                <w:lang w:val="en-CA"/>
              </w:rPr>
            </w:rPrChange>
          </w:rPr>
          <w:t>18</w:t>
        </w:r>
      </w:ins>
      <w:ins w:id="1254" w:author="Jens-Rainer Ohm" w:date="2022-01-20T20:44:00Z">
        <w:r w:rsidRPr="00172D2C">
          <w:rPr>
            <w:lang w:val="en-CA"/>
          </w:rPr>
          <w:t>)</w:t>
        </w:r>
      </w:ins>
    </w:p>
    <w:p w14:paraId="7B9DAE8B" w14:textId="7DC621F2" w:rsidR="002C79C3" w:rsidRDefault="002C79C3" w:rsidP="00051AB7">
      <w:pPr>
        <w:rPr>
          <w:ins w:id="1255" w:author="Jens-Rainer Ohm" w:date="2022-01-20T22:44:00Z"/>
          <w:lang w:val="en-CA" w:eastAsia="de-DE"/>
        </w:rPr>
      </w:pPr>
      <w:ins w:id="1256" w:author="Jens-Rainer Ohm" w:date="2022-01-20T22:44:00Z">
        <w:r>
          <w:rPr>
            <w:lang w:val="en-CA" w:eastAsia="de-DE"/>
          </w:rPr>
          <w:t>Hooks for green metadata and VDI; unconstrained level</w:t>
        </w:r>
      </w:ins>
    </w:p>
    <w:p w14:paraId="25B7315D" w14:textId="0F1389E4" w:rsidR="006907AB" w:rsidRPr="00172D2C" w:rsidRDefault="004157DE" w:rsidP="00051AB7">
      <w:pPr>
        <w:rPr>
          <w:lang w:val="en-CA"/>
        </w:rPr>
      </w:pPr>
      <w:ins w:id="1257" w:author="Jens-Rainer Ohm" w:date="2022-01-20T20:47:00Z">
        <w:r w:rsidRPr="00172D2C">
          <w:rPr>
            <w:lang w:val="en-CA" w:eastAsia="de-DE"/>
          </w:rPr>
          <w:t>A request for a new amendment (</w:t>
        </w:r>
        <w:r>
          <w:fldChar w:fldCharType="begin"/>
        </w:r>
        <w:r>
          <w:instrText xml:space="preserve"> HYPERLINK "https://dms.mpeg.expert/doc_end_user/current_document.php?id=81002&amp;id_meeting=188" </w:instrText>
        </w:r>
        <w:r>
          <w:fldChar w:fldCharType="separate"/>
        </w:r>
        <w:r w:rsidRPr="00172D2C">
          <w:rPr>
            <w:rStyle w:val="Hyperlink"/>
            <w:lang w:val="en-CA" w:eastAsia="de-DE"/>
          </w:rPr>
          <w:t>WG 5 N </w:t>
        </w:r>
        <w:r>
          <w:rPr>
            <w:rStyle w:val="Hyperlink"/>
            <w:lang w:val="en-CA" w:eastAsia="de-DE"/>
          </w:rPr>
          <w:t>10</w:t>
        </w:r>
      </w:ins>
      <w:ins w:id="1258" w:author="Jens-Rainer Ohm" w:date="2022-01-20T20:48:00Z">
        <w:r>
          <w:rPr>
            <w:rStyle w:val="Hyperlink"/>
            <w:lang w:val="en-CA" w:eastAsia="de-DE"/>
          </w:rPr>
          <w:t>7</w:t>
        </w:r>
      </w:ins>
      <w:ins w:id="1259" w:author="Jens-Rainer Ohm" w:date="2022-01-20T20:47:00Z">
        <w:r>
          <w:rPr>
            <w:rStyle w:val="Hyperlink"/>
            <w:lang w:val="en-CA" w:eastAsia="de-DE"/>
          </w:rPr>
          <w:fldChar w:fldCharType="end"/>
        </w:r>
        <w:r w:rsidRPr="00172D2C">
          <w:rPr>
            <w:lang w:val="en-CA" w:eastAsia="de-DE"/>
          </w:rPr>
          <w:t xml:space="preserve">) was reviewed </w:t>
        </w:r>
        <w:r>
          <w:rPr>
            <w:lang w:val="en-CA" w:eastAsia="de-DE"/>
          </w:rPr>
          <w:t>XX</w:t>
        </w:r>
        <w:r w:rsidRPr="00172D2C">
          <w:rPr>
            <w:lang w:val="en-CA" w:eastAsia="de-DE"/>
          </w:rPr>
          <w:t xml:space="preserve">day </w:t>
        </w:r>
        <w:r>
          <w:rPr>
            <w:lang w:val="en-CA" w:eastAsia="de-DE"/>
          </w:rPr>
          <w:t>XX</w:t>
        </w:r>
        <w:r w:rsidRPr="00172D2C">
          <w:rPr>
            <w:lang w:val="en-CA" w:eastAsia="de-DE"/>
          </w:rPr>
          <w:t xml:space="preserve"> </w:t>
        </w:r>
        <w:r>
          <w:rPr>
            <w:lang w:val="en-CA" w:eastAsia="de-DE"/>
          </w:rPr>
          <w:t>January</w:t>
        </w:r>
        <w:r w:rsidRPr="00172D2C">
          <w:rPr>
            <w:lang w:val="en-CA" w:eastAsia="de-DE"/>
          </w:rPr>
          <w:t xml:space="preserve"> in session </w:t>
        </w:r>
        <w:r>
          <w:rPr>
            <w:lang w:val="en-CA" w:eastAsia="de-DE"/>
          </w:rPr>
          <w:t>XX</w:t>
        </w:r>
      </w:ins>
      <w:ins w:id="1260" w:author="Jens-Rainer Ohm" w:date="2022-01-20T20:48:00Z">
        <w:r w:rsidR="00F05B6D">
          <w:rPr>
            <w:lang w:val="en-CA" w:eastAsia="de-DE"/>
          </w:rPr>
          <w:t>.</w:t>
        </w:r>
      </w:ins>
    </w:p>
    <w:p w14:paraId="79B85F65" w14:textId="219E6829" w:rsidR="00F05B6D" w:rsidRPr="00172D2C" w:rsidRDefault="00F05B6D" w:rsidP="00F05B6D">
      <w:pPr>
        <w:pStyle w:val="berschrift9"/>
        <w:rPr>
          <w:ins w:id="1261" w:author="Jens-Rainer Ohm" w:date="2022-01-20T20:48:00Z"/>
          <w:lang w:val="en-CA"/>
        </w:rPr>
      </w:pPr>
      <w:ins w:id="1262" w:author="Jens-Rainer Ohm" w:date="2022-01-20T20:48:00Z">
        <w:r>
          <w:fldChar w:fldCharType="begin"/>
        </w:r>
        <w:r>
          <w:instrText xml:space="preserve"> HYPERLINK "https://jvet-experts.org/doc_end_user/current_document.php?id=11229" </w:instrText>
        </w:r>
        <w:r>
          <w:fldChar w:fldCharType="separate"/>
        </w:r>
        <w:r w:rsidRPr="00172D2C">
          <w:rPr>
            <w:rStyle w:val="Hyperlink"/>
            <w:lang w:val="en-CA"/>
          </w:rPr>
          <w:t>JVET-</w:t>
        </w:r>
        <w:r>
          <w:rPr>
            <w:rStyle w:val="Hyperlink"/>
            <w:lang w:val="en-CA"/>
          </w:rPr>
          <w:t>Y</w:t>
        </w:r>
        <w:r w:rsidRPr="00172D2C">
          <w:rPr>
            <w:rStyle w:val="Hyperlink"/>
            <w:lang w:val="en-CA"/>
          </w:rPr>
          <w:t>20</w:t>
        </w:r>
        <w:r>
          <w:rPr>
            <w:rStyle w:val="Hyperlink"/>
            <w:lang w:val="en-CA"/>
          </w:rPr>
          <w:t>20</w:t>
        </w:r>
        <w:r>
          <w:rPr>
            <w:rStyle w:val="Hyperlink"/>
            <w:lang w:val="en-CA"/>
          </w:rPr>
          <w:fldChar w:fldCharType="end"/>
        </w:r>
        <w:r w:rsidRPr="00172D2C">
          <w:rPr>
            <w:lang w:val="en-CA" w:eastAsia="de-DE"/>
          </w:rPr>
          <w:t xml:space="preserve"> </w:t>
        </w:r>
      </w:ins>
      <w:ins w:id="1263" w:author="Jens-Rainer Ohm" w:date="2022-01-20T20:50:00Z">
        <w:r>
          <w:rPr>
            <w:lang w:val="en-CA" w:eastAsia="de-DE"/>
          </w:rPr>
          <w:t>F</w:t>
        </w:r>
      </w:ins>
      <w:ins w:id="1264" w:author="Jens-Rainer Ohm" w:date="2022-01-20T20:49:00Z">
        <w:r>
          <w:rPr>
            <w:lang w:val="en-CA"/>
          </w:rPr>
          <w:t>ilm grain technology for video applications</w:t>
        </w:r>
      </w:ins>
      <w:ins w:id="1265" w:author="Jens-Rainer Ohm" w:date="2022-01-20T20:48:00Z">
        <w:r w:rsidRPr="00172D2C">
          <w:rPr>
            <w:lang w:val="en-CA"/>
          </w:rPr>
          <w:t xml:space="preserve"> </w:t>
        </w:r>
        <w:r>
          <w:rPr>
            <w:lang w:val="en-CA"/>
          </w:rPr>
          <w:t xml:space="preserve">(Draft 1) </w:t>
        </w:r>
        <w:r w:rsidRPr="00172D2C">
          <w:rPr>
            <w:lang w:val="en-CA"/>
          </w:rPr>
          <w:t>[</w:t>
        </w:r>
      </w:ins>
      <w:ins w:id="1266" w:author="Jens-Rainer Ohm" w:date="2022-01-20T22:50:00Z">
        <w:r w:rsidR="002C79C3">
          <w:rPr>
            <w:lang w:val="en-CA"/>
          </w:rPr>
          <w:t xml:space="preserve">D. Grois, </w:t>
        </w:r>
      </w:ins>
      <w:ins w:id="1267" w:author="Jens-Rainer Ohm" w:date="2022-01-20T22:51:00Z">
        <w:r w:rsidR="002C79C3">
          <w:rPr>
            <w:lang w:val="en-CA"/>
          </w:rPr>
          <w:t xml:space="preserve">Y. He, </w:t>
        </w:r>
      </w:ins>
      <w:ins w:id="1268" w:author="Jens-Rainer Ohm" w:date="2022-01-20T20:50:00Z">
        <w:r>
          <w:rPr>
            <w:lang w:val="en-CA" w:eastAsia="de-DE"/>
          </w:rPr>
          <w:t>W. Husak</w:t>
        </w:r>
      </w:ins>
      <w:ins w:id="1269" w:author="Jens-Rainer Ohm" w:date="2022-01-20T20:48:00Z">
        <w:r>
          <w:rPr>
            <w:lang w:val="en-CA" w:eastAsia="de-DE"/>
          </w:rPr>
          <w:t xml:space="preserve">, </w:t>
        </w:r>
      </w:ins>
      <w:ins w:id="1270" w:author="Jens-Rainer Ohm" w:date="2022-01-20T22:50:00Z">
        <w:r w:rsidR="002C79C3" w:rsidRPr="00172D2C">
          <w:rPr>
            <w:szCs w:val="24"/>
            <w:lang w:val="en-CA"/>
          </w:rPr>
          <w:t>M. Radosavljević</w:t>
        </w:r>
        <w:r w:rsidR="002C79C3">
          <w:rPr>
            <w:szCs w:val="24"/>
            <w:lang w:val="en-CA"/>
          </w:rPr>
          <w:t>,</w:t>
        </w:r>
        <w:r w:rsidR="002C79C3">
          <w:rPr>
            <w:lang w:val="en-CA" w:eastAsia="de-DE"/>
          </w:rPr>
          <w:t xml:space="preserve"> </w:t>
        </w:r>
      </w:ins>
      <w:ins w:id="1271" w:author="Jens-Rainer Ohm" w:date="2022-01-20T20:50:00Z">
        <w:r>
          <w:rPr>
            <w:lang w:val="en-CA" w:eastAsia="de-DE"/>
          </w:rPr>
          <w:t xml:space="preserve">A. Tourapis, </w:t>
        </w:r>
      </w:ins>
      <w:ins w:id="1272" w:author="Jens-Rainer Ohm" w:date="2022-01-20T22:49:00Z">
        <w:r w:rsidR="002C79C3">
          <w:rPr>
            <w:lang w:val="en-CA"/>
          </w:rPr>
          <w:t>W. Wan</w:t>
        </w:r>
      </w:ins>
      <w:ins w:id="1273" w:author="Jens-Rainer Ohm" w:date="2022-01-20T20:48:00Z">
        <w:r w:rsidRPr="00172D2C">
          <w:rPr>
            <w:lang w:val="en-CA"/>
          </w:rPr>
          <w:t>] (202</w:t>
        </w:r>
        <w:r>
          <w:rPr>
            <w:lang w:val="en-CA"/>
          </w:rPr>
          <w:t>2</w:t>
        </w:r>
        <w:r w:rsidRPr="00172D2C">
          <w:rPr>
            <w:lang w:val="en-CA"/>
          </w:rPr>
          <w:t>-</w:t>
        </w:r>
      </w:ins>
      <w:ins w:id="1274" w:author="Jens-Rainer Ohm" w:date="2022-01-20T22:49:00Z">
        <w:r w:rsidR="002C79C3" w:rsidRPr="002C79C3">
          <w:rPr>
            <w:lang w:val="en-CA"/>
            <w:rPrChange w:id="1275" w:author="Jens-Rainer Ohm" w:date="2022-01-20T22:49:00Z">
              <w:rPr>
                <w:highlight w:val="yellow"/>
                <w:lang w:val="en-CA"/>
              </w:rPr>
            </w:rPrChange>
          </w:rPr>
          <w:t>02</w:t>
        </w:r>
      </w:ins>
      <w:ins w:id="1276" w:author="Jens-Rainer Ohm" w:date="2022-01-20T20:48:00Z">
        <w:r w:rsidRPr="002C79C3">
          <w:rPr>
            <w:lang w:val="en-CA"/>
          </w:rPr>
          <w:t>-</w:t>
        </w:r>
      </w:ins>
      <w:ins w:id="1277" w:author="Jens-Rainer Ohm" w:date="2022-01-20T22:49:00Z">
        <w:r w:rsidR="002C79C3" w:rsidRPr="002C79C3">
          <w:rPr>
            <w:lang w:val="en-CA"/>
            <w:rPrChange w:id="1278" w:author="Jens-Rainer Ohm" w:date="2022-01-20T22:49:00Z">
              <w:rPr>
                <w:highlight w:val="yellow"/>
                <w:lang w:val="en-CA"/>
              </w:rPr>
            </w:rPrChange>
          </w:rPr>
          <w:t>25</w:t>
        </w:r>
      </w:ins>
      <w:ins w:id="1279" w:author="Jens-Rainer Ohm" w:date="2022-01-20T20:48:00Z">
        <w:r w:rsidRPr="00172D2C">
          <w:rPr>
            <w:lang w:val="en-CA"/>
          </w:rPr>
          <w:t>)</w:t>
        </w:r>
      </w:ins>
    </w:p>
    <w:p w14:paraId="3DDB8321" w14:textId="14E4D2E3"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del w:id="1280" w:author="Jens-Rainer Ohm" w:date="2022-01-20T20:48:00Z">
        <w:r w:rsidR="00564133" w:rsidRPr="00172D2C" w:rsidDel="00F05B6D">
          <w:rPr>
            <w:lang w:val="en-CA"/>
          </w:rPr>
          <w:delText xml:space="preserve">JVET-X2019, </w:delText>
        </w:r>
        <w:r w:rsidR="003D63C2" w:rsidRPr="00172D2C" w:rsidDel="00F05B6D">
          <w:rPr>
            <w:lang w:val="en-CA"/>
          </w:rPr>
          <w:delText xml:space="preserve">JVET-X2020, </w:delText>
        </w:r>
      </w:del>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6243172B" w:rsidR="005E108E" w:rsidRPr="00172D2C" w:rsidRDefault="009456E5" w:rsidP="00D30353">
      <w:pPr>
        <w:pStyle w:val="berschrift9"/>
        <w:rPr>
          <w:szCs w:val="24"/>
          <w:lang w:val="en-CA"/>
        </w:rPr>
      </w:pPr>
      <w:del w:id="1281" w:author="Jens-Rainer Ohm" w:date="2022-01-20T20:51:00Z">
        <w:r w:rsidDel="00F05B6D">
          <w:fldChar w:fldCharType="begin"/>
        </w:r>
        <w:r w:rsidDel="00F05B6D">
          <w:delInstrText xml:space="preserve"> HYPERLINK "https://jvet-experts.org/doc_end_user/current_document.php?id=11221" </w:delInstrText>
        </w:r>
        <w:r w:rsidDel="00F05B6D">
          <w:fldChar w:fldCharType="separate"/>
        </w:r>
        <w:r w:rsidR="00792FC5" w:rsidRPr="00172D2C" w:rsidDel="00F05B6D">
          <w:rPr>
            <w:color w:val="0000FF"/>
            <w:szCs w:val="24"/>
            <w:u w:val="single"/>
            <w:lang w:val="en-CA"/>
          </w:rPr>
          <w:delText>JVET-X2023</w:delText>
        </w:r>
        <w:r w:rsidDel="00F05B6D">
          <w:rPr>
            <w:color w:val="0000FF"/>
            <w:szCs w:val="24"/>
            <w:u w:val="single"/>
            <w:lang w:val="en-CA"/>
          </w:rPr>
          <w:fldChar w:fldCharType="end"/>
        </w:r>
        <w:r w:rsidR="00792FC5" w:rsidRPr="00172D2C" w:rsidDel="00F05B6D">
          <w:rPr>
            <w:szCs w:val="24"/>
            <w:lang w:val="en-CA"/>
          </w:rPr>
          <w:delText xml:space="preserve"> </w:delText>
        </w:r>
      </w:del>
      <w:ins w:id="1282" w:author="Jens-Rainer Ohm" w:date="2022-01-20T20:51:00Z">
        <w:r w:rsidR="00F05B6D">
          <w:fldChar w:fldCharType="begin"/>
        </w:r>
        <w:r w:rsidR="00F05B6D">
          <w:instrText xml:space="preserve"> HYPERLINK "https://jvet-experts.org/doc_end_user/current_document.php?id=11221" </w:instrText>
        </w:r>
        <w:r w:rsidR="00F05B6D">
          <w:fldChar w:fldCharType="separate"/>
        </w:r>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r w:rsidR="00F05B6D">
          <w:rPr>
            <w:color w:val="0000FF"/>
            <w:szCs w:val="24"/>
            <w:u w:val="single"/>
            <w:lang w:val="en-CA"/>
          </w:rPr>
          <w:fldChar w:fldCharType="end"/>
        </w:r>
        <w:r w:rsidR="00F05B6D" w:rsidRPr="00172D2C">
          <w:rPr>
            <w:szCs w:val="24"/>
            <w:lang w:val="en-CA"/>
          </w:rPr>
          <w:t xml:space="preserve"> </w:t>
        </w:r>
      </w:ins>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 xml:space="preserve">Alshina, </w:t>
      </w:r>
      <w:del w:id="1283" w:author="Jens-Rainer Ohm" w:date="2022-01-20T22:54:00Z">
        <w:r w:rsidR="005E108E" w:rsidRPr="00172D2C" w:rsidDel="00D95B62">
          <w:rPr>
            <w:szCs w:val="24"/>
            <w:lang w:val="en-CA"/>
          </w:rPr>
          <w:delText>S</w:delText>
        </w:r>
        <w:r w:rsidR="00D30CBB" w:rsidRPr="00172D2C" w:rsidDel="00D95B62">
          <w:rPr>
            <w:szCs w:val="24"/>
            <w:lang w:val="en-CA"/>
          </w:rPr>
          <w:delText>. </w:delText>
        </w:r>
        <w:r w:rsidR="005E108E" w:rsidRPr="00172D2C" w:rsidDel="00D95B62">
          <w:rPr>
            <w:szCs w:val="24"/>
            <w:lang w:val="en-CA"/>
          </w:rPr>
          <w:delText xml:space="preserve">Liu, </w:delText>
        </w:r>
      </w:del>
      <w:r w:rsidR="005E108E" w:rsidRPr="00172D2C">
        <w:rPr>
          <w:szCs w:val="24"/>
          <w:lang w:val="en-CA"/>
        </w:rPr>
        <w:t>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ins w:id="1284" w:author="Jens-Rainer Ohm" w:date="2022-01-20T22:54:00Z">
        <w:r w:rsidR="00D95B62">
          <w:rPr>
            <w:szCs w:val="24"/>
            <w:lang w:val="en-CA"/>
          </w:rPr>
          <w:t>, L. Wang</w:t>
        </w:r>
      </w:ins>
      <w:r w:rsidR="005E108E" w:rsidRPr="00172D2C">
        <w:rPr>
          <w:szCs w:val="24"/>
          <w:lang w:val="en-CA"/>
        </w:rPr>
        <w:t>]</w:t>
      </w:r>
      <w:r w:rsidR="00FA1C1D" w:rsidRPr="00172D2C">
        <w:rPr>
          <w:szCs w:val="24"/>
          <w:lang w:val="en-CA"/>
        </w:rPr>
        <w:t xml:space="preserve"> [WG 5 N </w:t>
      </w:r>
      <w:del w:id="1285" w:author="Jens-Rainer Ohm" w:date="2022-01-20T20:51:00Z">
        <w:r w:rsidR="00BA7463" w:rsidRPr="00172D2C" w:rsidDel="00F05B6D">
          <w:rPr>
            <w:szCs w:val="24"/>
            <w:lang w:val="en-CA"/>
          </w:rPr>
          <w:delText>88</w:delText>
        </w:r>
      </w:del>
      <w:ins w:id="1286" w:author="Jens-Rainer Ohm" w:date="2022-01-20T20:51:00Z">
        <w:r w:rsidR="00F05B6D">
          <w:rPr>
            <w:szCs w:val="24"/>
            <w:lang w:val="en-CA"/>
          </w:rPr>
          <w:t>113</w:t>
        </w:r>
      </w:ins>
      <w:r w:rsidR="00FA1C1D" w:rsidRPr="00172D2C">
        <w:rPr>
          <w:szCs w:val="24"/>
          <w:lang w:val="en-CA"/>
        </w:rPr>
        <w:t xml:space="preserve">] </w:t>
      </w:r>
      <w:r w:rsidR="00FA1C1D" w:rsidRPr="00172D2C">
        <w:rPr>
          <w:lang w:val="en-CA" w:eastAsia="de-DE"/>
        </w:rPr>
        <w:t>(</w:t>
      </w:r>
      <w:del w:id="1287" w:author="Jens-Rainer Ohm" w:date="2022-01-20T20:51:00Z">
        <w:r w:rsidR="0021024D" w:rsidRPr="00172D2C" w:rsidDel="00F05B6D">
          <w:rPr>
            <w:lang w:val="en-CA" w:eastAsia="de-DE"/>
          </w:rPr>
          <w:delText>2021</w:delText>
        </w:r>
      </w:del>
      <w:ins w:id="1288" w:author="Jens-Rainer Ohm" w:date="2022-01-20T20:51:00Z">
        <w:r w:rsidR="00F05B6D" w:rsidRPr="00172D2C">
          <w:rPr>
            <w:lang w:val="en-CA" w:eastAsia="de-DE"/>
          </w:rPr>
          <w:t>202</w:t>
        </w:r>
        <w:r w:rsidR="00F05B6D">
          <w:rPr>
            <w:lang w:val="en-CA" w:eastAsia="de-DE"/>
          </w:rPr>
          <w:t>2</w:t>
        </w:r>
      </w:ins>
      <w:r w:rsidR="00FA1C1D" w:rsidRPr="00172D2C">
        <w:rPr>
          <w:lang w:val="en-CA" w:eastAsia="de-DE"/>
        </w:rPr>
        <w:t>-</w:t>
      </w:r>
      <w:del w:id="1289" w:author="Jens-Rainer Ohm" w:date="2022-01-20T20:52:00Z">
        <w:r w:rsidR="0039643D" w:rsidRPr="00172D2C" w:rsidDel="00F05B6D">
          <w:rPr>
            <w:lang w:val="en-CA" w:eastAsia="de-DE"/>
          </w:rPr>
          <w:delText>10</w:delText>
        </w:r>
      </w:del>
      <w:ins w:id="1290" w:author="Jens-Rainer Ohm" w:date="2022-01-20T20:52:00Z">
        <w:r w:rsidR="00F05B6D">
          <w:rPr>
            <w:lang w:val="en-CA" w:eastAsia="de-DE"/>
          </w:rPr>
          <w:t>02</w:t>
        </w:r>
      </w:ins>
      <w:r w:rsidR="00FA1C1D" w:rsidRPr="00172D2C">
        <w:rPr>
          <w:lang w:val="en-CA" w:eastAsia="de-DE"/>
        </w:rPr>
        <w:t>-</w:t>
      </w:r>
      <w:del w:id="1291" w:author="Jens-Rainer Ohm" w:date="2022-01-20T20:52:00Z">
        <w:r w:rsidR="0039643D" w:rsidRPr="00172D2C" w:rsidDel="00F05B6D">
          <w:rPr>
            <w:lang w:val="en-CA" w:eastAsia="de-DE"/>
          </w:rPr>
          <w:delText>29</w:delText>
        </w:r>
      </w:del>
      <w:ins w:id="1292" w:author="Jens-Rainer Ohm" w:date="2022-01-20T22:51:00Z">
        <w:r w:rsidR="002C79C3" w:rsidRPr="002C79C3">
          <w:rPr>
            <w:lang w:val="en-CA" w:eastAsia="de-DE"/>
            <w:rPrChange w:id="1293" w:author="Jens-Rainer Ohm" w:date="2022-01-20T22:51:00Z">
              <w:rPr>
                <w:highlight w:val="yellow"/>
                <w:lang w:val="en-CA" w:eastAsia="de-DE"/>
              </w:rPr>
            </w:rPrChange>
          </w:rPr>
          <w:t>04</w:t>
        </w:r>
      </w:ins>
      <w:r w:rsidR="00FA1C1D" w:rsidRPr="00172D2C">
        <w:rPr>
          <w:lang w:val="en-CA" w:eastAsia="de-DE"/>
        </w:rPr>
        <w:t>)</w:t>
      </w:r>
    </w:p>
    <w:p w14:paraId="43800BF9" w14:textId="43A76922"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during session </w:t>
      </w:r>
      <w:del w:id="1294" w:author="Jens-Rainer Ohm" w:date="2022-01-20T20:52:00Z">
        <w:r w:rsidR="0039558B" w:rsidRPr="00172D2C" w:rsidDel="00F05B6D">
          <w:rPr>
            <w:lang w:val="en-CA" w:eastAsia="de-DE"/>
          </w:rPr>
          <w:delText xml:space="preserve">23 </w:delText>
        </w:r>
      </w:del>
      <w:ins w:id="1295" w:author="Jens-Rainer Ohm" w:date="2022-01-20T20:52:00Z">
        <w:r w:rsidR="00F05B6D">
          <w:rPr>
            <w:lang w:val="en-CA" w:eastAsia="de-DE"/>
          </w:rPr>
          <w:t>XX</w:t>
        </w:r>
        <w:r w:rsidR="00F05B6D" w:rsidRPr="00172D2C">
          <w:rPr>
            <w:lang w:val="en-CA" w:eastAsia="de-DE"/>
          </w:rPr>
          <w:t xml:space="preserve"> </w:t>
        </w:r>
      </w:ins>
      <w:r w:rsidR="0039558B" w:rsidRPr="00172D2C">
        <w:rPr>
          <w:lang w:val="en-CA" w:eastAsia="de-DE"/>
        </w:rPr>
        <w:t xml:space="preserve">on </w:t>
      </w:r>
      <w:del w:id="1296" w:author="Jens-Rainer Ohm" w:date="2022-01-20T20:52:00Z">
        <w:r w:rsidR="0039558B" w:rsidRPr="00172D2C" w:rsidDel="00F05B6D">
          <w:rPr>
            <w:lang w:val="en-CA" w:eastAsia="de-DE"/>
          </w:rPr>
          <w:delText xml:space="preserve">Thursday </w:delText>
        </w:r>
      </w:del>
      <w:ins w:id="1297" w:author="Jens-Rainer Ohm" w:date="2022-01-20T20:52:00Z">
        <w:r w:rsidR="00F05B6D">
          <w:rPr>
            <w:lang w:val="en-CA" w:eastAsia="de-DE"/>
          </w:rPr>
          <w:t>XX</w:t>
        </w:r>
        <w:r w:rsidR="00F05B6D" w:rsidRPr="00172D2C">
          <w:rPr>
            <w:lang w:val="en-CA" w:eastAsia="de-DE"/>
          </w:rPr>
          <w:t xml:space="preserve">day </w:t>
        </w:r>
      </w:ins>
      <w:del w:id="1298" w:author="Jens-Rainer Ohm" w:date="2022-01-20T20:52:00Z">
        <w:r w:rsidR="0039558B" w:rsidRPr="00172D2C" w:rsidDel="00F05B6D">
          <w:rPr>
            <w:lang w:val="en-CA" w:eastAsia="de-DE"/>
          </w:rPr>
          <w:delText xml:space="preserve">14 </w:delText>
        </w:r>
      </w:del>
      <w:ins w:id="1299" w:author="Jens-Rainer Ohm" w:date="2022-01-20T20:52:00Z">
        <w:r w:rsidR="00F05B6D">
          <w:rPr>
            <w:lang w:val="en-CA" w:eastAsia="de-DE"/>
          </w:rPr>
          <w:t>XX</w:t>
        </w:r>
        <w:r w:rsidR="00F05B6D" w:rsidRPr="00172D2C">
          <w:rPr>
            <w:lang w:val="en-CA" w:eastAsia="de-DE"/>
          </w:rPr>
          <w:t xml:space="preserve"> </w:t>
        </w:r>
      </w:ins>
      <w:del w:id="1300" w:author="Jens-Rainer Ohm" w:date="2022-01-20T20:52:00Z">
        <w:r w:rsidR="0039558B" w:rsidRPr="00172D2C" w:rsidDel="00F05B6D">
          <w:rPr>
            <w:lang w:val="en-CA" w:eastAsia="de-DE"/>
          </w:rPr>
          <w:delText>Oct</w:delText>
        </w:r>
      </w:del>
      <w:ins w:id="1301" w:author="Jens-Rainer Ohm" w:date="2022-01-20T20:52:00Z">
        <w:r w:rsidR="00F05B6D">
          <w:rPr>
            <w:lang w:val="en-CA" w:eastAsia="de-DE"/>
          </w:rPr>
          <w:t>January</w:t>
        </w:r>
      </w:ins>
      <w:r w:rsidR="00C3144B" w:rsidRPr="00172D2C">
        <w:rPr>
          <w:lang w:val="en-CA" w:eastAsia="de-DE"/>
        </w:rPr>
        <w:t>.</w:t>
      </w:r>
    </w:p>
    <w:p w14:paraId="4B8FACB8" w14:textId="38A5585B" w:rsidR="006861D1" w:rsidRPr="00172D2C" w:rsidRDefault="00CB04D1" w:rsidP="006861D1">
      <w:pPr>
        <w:rPr>
          <w:lang w:val="en-CA" w:eastAsia="de-DE"/>
        </w:rPr>
      </w:pPr>
      <w:r w:rsidRPr="00F05B6D">
        <w:rPr>
          <w:highlight w:val="yellow"/>
          <w:lang w:val="en-CA" w:eastAsia="de-DE"/>
          <w:rPrChange w:id="1302" w:author="Jens-Rainer Ohm" w:date="2022-01-20T20:52:00Z">
            <w:rPr>
              <w:lang w:val="en-CA" w:eastAsia="de-DE"/>
            </w:rPr>
          </w:rPrChange>
        </w:rPr>
        <w:lastRenderedPageBreak/>
        <w:t>Three categories</w:t>
      </w:r>
      <w:r w:rsidR="00961CF2" w:rsidRPr="00F05B6D">
        <w:rPr>
          <w:highlight w:val="yellow"/>
          <w:lang w:val="en-CA" w:eastAsia="de-DE"/>
          <w:rPrChange w:id="1303" w:author="Jens-Rainer Ohm" w:date="2022-01-20T20:52:00Z">
            <w:rPr>
              <w:lang w:val="en-CA" w:eastAsia="de-DE"/>
            </w:rPr>
          </w:rPrChange>
        </w:rPr>
        <w:t xml:space="preserve"> of experiments were planned</w:t>
      </w:r>
      <w:r w:rsidRPr="00F05B6D">
        <w:rPr>
          <w:highlight w:val="yellow"/>
          <w:lang w:val="en-CA" w:eastAsia="de-DE"/>
          <w:rPrChange w:id="1304" w:author="Jens-Rainer Ohm" w:date="2022-01-20T20:52:00Z">
            <w:rPr>
              <w:lang w:val="en-CA" w:eastAsia="de-DE"/>
            </w:rPr>
          </w:rPrChange>
        </w:rPr>
        <w:t xml:space="preserve">: Enhancement filters (loop and post), super resolution, </w:t>
      </w:r>
      <w:r w:rsidR="00961CF2" w:rsidRPr="00F05B6D">
        <w:rPr>
          <w:highlight w:val="yellow"/>
          <w:lang w:val="en-CA" w:eastAsia="de-DE"/>
          <w:rPrChange w:id="1305" w:author="Jens-Rainer Ohm" w:date="2022-01-20T20:52:00Z">
            <w:rPr>
              <w:lang w:val="en-CA" w:eastAsia="de-DE"/>
            </w:rPr>
          </w:rPrChange>
        </w:rPr>
        <w:t xml:space="preserve">and </w:t>
      </w:r>
      <w:r w:rsidRPr="00F05B6D">
        <w:rPr>
          <w:highlight w:val="yellow"/>
          <w:lang w:val="en-CA" w:eastAsia="de-DE"/>
          <w:rPrChange w:id="1306" w:author="Jens-Rainer Ohm" w:date="2022-01-20T20:52:00Z">
            <w:rPr>
              <w:lang w:val="en-CA" w:eastAsia="de-DE"/>
            </w:rPr>
          </w:rPrChange>
        </w:rPr>
        <w:t>intra prediction</w:t>
      </w:r>
      <w:r w:rsidR="00961CF2" w:rsidRPr="00F05B6D">
        <w:rPr>
          <w:highlight w:val="yellow"/>
          <w:lang w:val="en-CA" w:eastAsia="de-DE"/>
          <w:rPrChange w:id="1307" w:author="Jens-Rainer Ohm" w:date="2022-01-20T20:52:00Z">
            <w:rPr>
              <w:lang w:val="en-CA" w:eastAsia="de-DE"/>
            </w:rPr>
          </w:rPrChange>
        </w:rPr>
        <w:t>.</w:t>
      </w:r>
      <w:r w:rsidR="00B10FB6" w:rsidRPr="00F05B6D">
        <w:rPr>
          <w:highlight w:val="yellow"/>
          <w:lang w:val="en-CA" w:eastAsia="de-DE"/>
          <w:rPrChange w:id="1308" w:author="Jens-Rainer Ohm" w:date="2022-01-20T20:52:00Z">
            <w:rPr>
              <w:lang w:val="en-CA" w:eastAsia="de-DE"/>
            </w:rPr>
          </w:rPrChange>
        </w:rPr>
        <w:t xml:space="preserve"> </w:t>
      </w:r>
      <w:r w:rsidR="00EE12A4" w:rsidRPr="00F05B6D">
        <w:rPr>
          <w:highlight w:val="yellow"/>
          <w:lang w:val="en-CA" w:eastAsia="de-DE"/>
          <w:rPrChange w:id="1309" w:author="Jens-Rainer Ohm" w:date="2022-01-20T20:52:00Z">
            <w:rPr>
              <w:lang w:val="en-CA" w:eastAsia="de-DE"/>
            </w:rPr>
          </w:rPrChange>
        </w:rPr>
        <w:t>Except for 1.1. and 1.3,</w:t>
      </w:r>
      <w:r w:rsidR="00B10FB6" w:rsidRPr="00F05B6D">
        <w:rPr>
          <w:highlight w:val="yellow"/>
          <w:lang w:val="en-CA" w:eastAsia="de-DE"/>
          <w:rPrChange w:id="1310" w:author="Jens-Rainer Ohm" w:date="2022-01-20T20:52:00Z">
            <w:rPr>
              <w:lang w:val="en-CA" w:eastAsia="de-DE"/>
            </w:rPr>
          </w:rPrChange>
        </w:rPr>
        <w:t xml:space="preserve"> proposals from last meeting, more extensive cross-check to be conducted</w:t>
      </w:r>
      <w:r w:rsidR="00EE12A4" w:rsidRPr="00F05B6D">
        <w:rPr>
          <w:highlight w:val="yellow"/>
          <w:lang w:val="en-CA" w:eastAsia="de-DE"/>
          <w:rPrChange w:id="1311" w:author="Jens-Rainer Ohm" w:date="2022-01-20T20:52:00Z">
            <w:rPr>
              <w:lang w:val="en-CA" w:eastAsia="de-DE"/>
            </w:rPr>
          </w:rPrChange>
        </w:rPr>
        <w:t>. Tests on top of ECM are also included.</w:t>
      </w:r>
    </w:p>
    <w:p w14:paraId="51888A22" w14:textId="27A8B6A9" w:rsidR="004053A8" w:rsidRPr="00172D2C" w:rsidRDefault="009456E5" w:rsidP="004053A8">
      <w:pPr>
        <w:pStyle w:val="berschrift9"/>
        <w:rPr>
          <w:szCs w:val="24"/>
          <w:lang w:val="en-CA"/>
        </w:rPr>
      </w:pPr>
      <w:del w:id="1312" w:author="Jens-Rainer Ohm" w:date="2022-01-20T20:52:00Z">
        <w:r w:rsidDel="00F05B6D">
          <w:fldChar w:fldCharType="begin"/>
        </w:r>
        <w:r w:rsidDel="00F05B6D">
          <w:delInstrText xml:space="preserve"> HYPERLINK "https://jvet-experts.org/doc_end_user/current_document.php?id=11220" </w:delInstrText>
        </w:r>
        <w:r w:rsidDel="00F05B6D">
          <w:fldChar w:fldCharType="separate"/>
        </w:r>
        <w:r w:rsidR="00792FC5" w:rsidRPr="00172D2C" w:rsidDel="00F05B6D">
          <w:rPr>
            <w:color w:val="0000FF"/>
            <w:szCs w:val="24"/>
            <w:u w:val="single"/>
            <w:lang w:val="en-CA"/>
          </w:rPr>
          <w:delText>JVET-X2024</w:delText>
        </w:r>
        <w:r w:rsidDel="00F05B6D">
          <w:rPr>
            <w:color w:val="0000FF"/>
            <w:szCs w:val="24"/>
            <w:u w:val="single"/>
            <w:lang w:val="en-CA"/>
          </w:rPr>
          <w:fldChar w:fldCharType="end"/>
        </w:r>
        <w:r w:rsidR="00792FC5" w:rsidRPr="00172D2C" w:rsidDel="00F05B6D">
          <w:rPr>
            <w:szCs w:val="24"/>
            <w:lang w:val="en-CA"/>
          </w:rPr>
          <w:delText xml:space="preserve"> </w:delText>
        </w:r>
      </w:del>
      <w:ins w:id="1313" w:author="Jens-Rainer Ohm" w:date="2022-01-20T20:52:00Z">
        <w:r w:rsidR="00F05B6D">
          <w:fldChar w:fldCharType="begin"/>
        </w:r>
        <w:r w:rsidR="00F05B6D">
          <w:instrText xml:space="preserve"> HYPERLINK "https://jvet-experts.org/doc_end_user/current_document.php?id=11220" </w:instrText>
        </w:r>
        <w:r w:rsidR="00F05B6D">
          <w:fldChar w:fldCharType="separate"/>
        </w:r>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r w:rsidR="00F05B6D">
          <w:rPr>
            <w:color w:val="0000FF"/>
            <w:szCs w:val="24"/>
            <w:u w:val="single"/>
            <w:lang w:val="en-CA"/>
          </w:rPr>
          <w:fldChar w:fldCharType="end"/>
        </w:r>
        <w:r w:rsidR="00F05B6D" w:rsidRPr="00172D2C">
          <w:rPr>
            <w:szCs w:val="24"/>
            <w:lang w:val="en-CA"/>
          </w:rPr>
          <w:t xml:space="preserve"> </w:t>
        </w:r>
      </w:ins>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del w:id="1314" w:author="Jens-Rainer Ohm" w:date="2022-01-21T01:06:00Z">
        <w:r w:rsidR="00A672FB" w:rsidRPr="00172D2C" w:rsidDel="00DF39F6">
          <w:rPr>
            <w:szCs w:val="24"/>
            <w:lang w:val="en-CA"/>
          </w:rPr>
          <w:delText xml:space="preserve"> </w:delText>
        </w:r>
      </w:del>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del w:id="1315" w:author="Jens-Rainer Ohm" w:date="2022-01-20T20:53:00Z">
        <w:r w:rsidR="00BA7463" w:rsidRPr="00172D2C" w:rsidDel="00F05B6D">
          <w:rPr>
            <w:szCs w:val="24"/>
            <w:lang w:val="en-CA"/>
          </w:rPr>
          <w:delText>89</w:delText>
        </w:r>
      </w:del>
      <w:ins w:id="1316" w:author="Jens-Rainer Ohm" w:date="2022-01-20T20:53:00Z">
        <w:r w:rsidR="00F05B6D">
          <w:rPr>
            <w:szCs w:val="24"/>
            <w:lang w:val="en-CA"/>
          </w:rPr>
          <w:t>114</w:t>
        </w:r>
      </w:ins>
      <w:r w:rsidR="004053A8" w:rsidRPr="00172D2C">
        <w:rPr>
          <w:szCs w:val="24"/>
          <w:lang w:val="en-CA"/>
        </w:rPr>
        <w:t xml:space="preserve">] </w:t>
      </w:r>
      <w:r w:rsidR="004053A8" w:rsidRPr="00172D2C">
        <w:rPr>
          <w:lang w:val="en-CA" w:eastAsia="de-DE"/>
        </w:rPr>
        <w:t>(</w:t>
      </w:r>
      <w:del w:id="1317" w:author="Jens-Rainer Ohm" w:date="2022-01-20T20:53:00Z">
        <w:r w:rsidR="0021024D" w:rsidRPr="00172D2C" w:rsidDel="00F05B6D">
          <w:rPr>
            <w:lang w:val="en-CA" w:eastAsia="de-DE"/>
          </w:rPr>
          <w:delText>2021</w:delText>
        </w:r>
      </w:del>
      <w:ins w:id="1318" w:author="Jens-Rainer Ohm" w:date="2022-01-20T20:53:00Z">
        <w:r w:rsidR="00F05B6D" w:rsidRPr="00172D2C">
          <w:rPr>
            <w:lang w:val="en-CA" w:eastAsia="de-DE"/>
          </w:rPr>
          <w:t>202</w:t>
        </w:r>
        <w:r w:rsidR="00F05B6D">
          <w:rPr>
            <w:lang w:val="en-CA" w:eastAsia="de-DE"/>
          </w:rPr>
          <w:t>2</w:t>
        </w:r>
      </w:ins>
      <w:r w:rsidR="004053A8" w:rsidRPr="00172D2C">
        <w:rPr>
          <w:lang w:val="en-CA" w:eastAsia="de-DE"/>
        </w:rPr>
        <w:t>-</w:t>
      </w:r>
      <w:del w:id="1319" w:author="Jens-Rainer Ohm" w:date="2022-01-20T20:53:00Z">
        <w:r w:rsidR="00EE12A4" w:rsidRPr="00172D2C" w:rsidDel="00F05B6D">
          <w:rPr>
            <w:lang w:val="en-CA" w:eastAsia="de-DE"/>
          </w:rPr>
          <w:delText>11</w:delText>
        </w:r>
      </w:del>
      <w:ins w:id="1320" w:author="Jens-Rainer Ohm" w:date="2022-01-20T20:53:00Z">
        <w:r w:rsidR="00F05B6D">
          <w:rPr>
            <w:lang w:val="en-CA" w:eastAsia="de-DE"/>
          </w:rPr>
          <w:t>02</w:t>
        </w:r>
      </w:ins>
      <w:r w:rsidR="004053A8" w:rsidRPr="00172D2C">
        <w:rPr>
          <w:lang w:val="en-CA" w:eastAsia="de-DE"/>
        </w:rPr>
        <w:t>-</w:t>
      </w:r>
      <w:del w:id="1321" w:author="Jens-Rainer Ohm" w:date="2022-01-20T20:53:00Z">
        <w:r w:rsidR="00EE12A4" w:rsidRPr="00172D2C" w:rsidDel="00F05B6D">
          <w:rPr>
            <w:lang w:val="en-CA" w:eastAsia="de-DE"/>
          </w:rPr>
          <w:delText>05</w:delText>
        </w:r>
      </w:del>
      <w:ins w:id="1322" w:author="Jens-Rainer Ohm" w:date="2022-01-20T22:52:00Z">
        <w:r w:rsidR="002C79C3">
          <w:rPr>
            <w:lang w:val="en-CA" w:eastAsia="de-DE"/>
          </w:rPr>
          <w:t>18</w:t>
        </w:r>
      </w:ins>
      <w:r w:rsidR="004053A8" w:rsidRPr="00172D2C">
        <w:rPr>
          <w:lang w:val="en-CA" w:eastAsia="de-DE"/>
        </w:rPr>
        <w:t>)</w:t>
      </w:r>
    </w:p>
    <w:p w14:paraId="4013299D" w14:textId="4C65B69D" w:rsidR="00E078A7" w:rsidRPr="00172D2C"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during session 23 on Thursday 14 Oct</w:t>
      </w:r>
      <w:r w:rsidRPr="00172D2C">
        <w:rPr>
          <w:lang w:val="en-CA" w:eastAsia="de-DE"/>
        </w:rPr>
        <w:t>.</w:t>
      </w:r>
      <w:r w:rsidR="00DE5E3B" w:rsidRPr="00172D2C">
        <w:rPr>
          <w:lang w:val="en-CA" w:eastAsia="de-DE"/>
        </w:rPr>
        <w:t xml:space="preserve"> It was suggested to </w:t>
      </w:r>
      <w:r w:rsidR="00EE12A4" w:rsidRPr="00172D2C">
        <w:rPr>
          <w:lang w:val="en-CA" w:eastAsia="de-DE"/>
        </w:rPr>
        <w:t xml:space="preserve">add a rule that encoder modifications that could also be applied to the anchors </w:t>
      </w:r>
      <w:r w:rsidR="0026333A" w:rsidRPr="00172D2C">
        <w:rPr>
          <w:lang w:val="en-CA" w:eastAsia="de-DE"/>
        </w:rPr>
        <w:t>should also be implemented in a modified version of the anchor, and results reported</w:t>
      </w:r>
      <w:r w:rsidR="00DE5E3B" w:rsidRPr="00172D2C">
        <w:rPr>
          <w:lang w:val="en-CA" w:eastAsia="de-DE"/>
        </w:rPr>
        <w:t>.</w:t>
      </w:r>
    </w:p>
    <w:p w14:paraId="1BAE321F" w14:textId="0929AE6D" w:rsidR="00106719" w:rsidRPr="00172D2C" w:rsidRDefault="009456E5" w:rsidP="00106719">
      <w:pPr>
        <w:pStyle w:val="berschrift9"/>
        <w:rPr>
          <w:lang w:val="en-CA" w:eastAsia="de-DE"/>
        </w:rPr>
      </w:pPr>
      <w:del w:id="1323" w:author="Jens-Rainer Ohm" w:date="2022-01-20T20:53:00Z">
        <w:r w:rsidDel="00F05B6D">
          <w:fldChar w:fldCharType="begin"/>
        </w:r>
        <w:r w:rsidDel="00F05B6D">
          <w:delInstrText xml:space="preserve"> HYPERLINK "https://jvet-experts.org/doc_end_user/current_document.php?id=11231" </w:delInstrText>
        </w:r>
        <w:r w:rsidDel="00F05B6D">
          <w:fldChar w:fldCharType="separate"/>
        </w:r>
        <w:r w:rsidR="00792FC5" w:rsidRPr="00172D2C" w:rsidDel="00F05B6D">
          <w:rPr>
            <w:rStyle w:val="Hyperlink"/>
            <w:lang w:val="en-CA"/>
          </w:rPr>
          <w:delText>JVET-X2025</w:delText>
        </w:r>
        <w:r w:rsidDel="00F05B6D">
          <w:rPr>
            <w:rStyle w:val="Hyperlink"/>
            <w:lang w:val="en-CA"/>
          </w:rPr>
          <w:fldChar w:fldCharType="end"/>
        </w:r>
        <w:r w:rsidR="00792FC5" w:rsidRPr="00172D2C" w:rsidDel="00F05B6D">
          <w:rPr>
            <w:lang w:val="en-CA" w:eastAsia="de-DE"/>
          </w:rPr>
          <w:delText xml:space="preserve"> </w:delText>
        </w:r>
      </w:del>
      <w:ins w:id="1324" w:author="Jens-Rainer Ohm" w:date="2022-01-20T20:53:00Z">
        <w:r w:rsidR="00F05B6D">
          <w:fldChar w:fldCharType="begin"/>
        </w:r>
        <w:r w:rsidR="00F05B6D">
          <w:instrText xml:space="preserve"> HYPERLINK "https://jvet-experts.org/doc_end_user/current_document.php?id=11231" </w:instrText>
        </w:r>
        <w:r w:rsidR="00F05B6D">
          <w:fldChar w:fldCharType="separate"/>
        </w:r>
        <w:r w:rsidR="00F05B6D" w:rsidRPr="00172D2C">
          <w:rPr>
            <w:rStyle w:val="Hyperlink"/>
            <w:lang w:val="en-CA"/>
          </w:rPr>
          <w:t>JVET-</w:t>
        </w:r>
        <w:r w:rsidR="00F05B6D">
          <w:rPr>
            <w:rStyle w:val="Hyperlink"/>
            <w:lang w:val="en-CA"/>
          </w:rPr>
          <w:t>Y</w:t>
        </w:r>
        <w:r w:rsidR="00F05B6D" w:rsidRPr="00172D2C">
          <w:rPr>
            <w:rStyle w:val="Hyperlink"/>
            <w:lang w:val="en-CA"/>
          </w:rPr>
          <w:t>2025</w:t>
        </w:r>
        <w:r w:rsidR="00F05B6D">
          <w:rPr>
            <w:rStyle w:val="Hyperlink"/>
            <w:lang w:val="en-CA"/>
          </w:rPr>
          <w:fldChar w:fldCharType="end"/>
        </w:r>
        <w:r w:rsidR="00F05B6D" w:rsidRPr="00172D2C">
          <w:rPr>
            <w:lang w:val="en-CA" w:eastAsia="de-DE"/>
          </w:rPr>
          <w:t xml:space="preserve"> </w:t>
        </w:r>
      </w:ins>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del w:id="1325" w:author="Jens-Rainer Ohm" w:date="2022-01-20T20:53:00Z">
        <w:r w:rsidR="00792FC5" w:rsidRPr="00172D2C" w:rsidDel="00F05B6D">
          <w:rPr>
            <w:bCs/>
            <w:lang w:val="en-CA"/>
          </w:rPr>
          <w:delText xml:space="preserve">3 </w:delText>
        </w:r>
      </w:del>
      <w:ins w:id="1326" w:author="Jens-Rainer Ohm" w:date="2022-01-20T20:53:00Z">
        <w:r w:rsidR="00F05B6D">
          <w:rPr>
            <w:bCs/>
            <w:lang w:val="en-CA"/>
          </w:rPr>
          <w:t>4</w:t>
        </w:r>
        <w:r w:rsidR="00F05B6D" w:rsidRPr="00172D2C">
          <w:rPr>
            <w:bCs/>
            <w:lang w:val="en-CA"/>
          </w:rPr>
          <w:t xml:space="preserve"> </w:t>
        </w:r>
      </w:ins>
      <w:r w:rsidR="00106719" w:rsidRPr="00172D2C">
        <w:rPr>
          <w:bCs/>
          <w:lang w:val="en-CA"/>
        </w:rPr>
        <w:t>(ECM </w:t>
      </w:r>
      <w:del w:id="1327" w:author="Jens-Rainer Ohm" w:date="2022-01-20T20:53:00Z">
        <w:r w:rsidR="00792FC5" w:rsidRPr="00172D2C" w:rsidDel="00F05B6D">
          <w:rPr>
            <w:bCs/>
            <w:lang w:val="en-CA"/>
          </w:rPr>
          <w:delText>3</w:delText>
        </w:r>
      </w:del>
      <w:ins w:id="1328" w:author="Jens-Rainer Ohm" w:date="2022-01-20T20:53:00Z">
        <w:r w:rsidR="00F05B6D">
          <w:rPr>
            <w:bCs/>
            <w:lang w:val="en-CA"/>
          </w:rPr>
          <w:t>4</w:t>
        </w:r>
      </w:ins>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ins w:id="1329" w:author="Jens-Rainer Ohm" w:date="2022-01-20T22:55:00Z">
        <w:r w:rsidR="00D95B62">
          <w:rPr>
            <w:szCs w:val="24"/>
            <w:lang w:val="en-CA" w:eastAsia="de-DE"/>
          </w:rPr>
          <w:t xml:space="preserve">K. Naser, </w:t>
        </w:r>
      </w:ins>
      <w:del w:id="1330" w:author="Jens-Rainer Ohm" w:date="2022-01-20T20:53:00Z">
        <w:r w:rsidR="00792FC5" w:rsidRPr="00172D2C" w:rsidDel="00F05B6D">
          <w:rPr>
            <w:szCs w:val="24"/>
            <w:lang w:val="en-CA" w:eastAsia="de-DE"/>
          </w:rPr>
          <w:delText xml:space="preserve">M. Sarwer, </w:delText>
        </w:r>
      </w:del>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N </w:t>
      </w:r>
      <w:del w:id="1331" w:author="Jens-Rainer Ohm" w:date="2022-01-20T20:53:00Z">
        <w:r w:rsidR="00BA7463" w:rsidRPr="00172D2C" w:rsidDel="00F05B6D">
          <w:rPr>
            <w:lang w:val="en-CA" w:eastAsia="de-DE"/>
          </w:rPr>
          <w:delText>90</w:delText>
        </w:r>
      </w:del>
      <w:ins w:id="1332" w:author="Jens-Rainer Ohm" w:date="2022-01-20T20:53:00Z">
        <w:r w:rsidR="00F05B6D">
          <w:rPr>
            <w:lang w:val="en-CA" w:eastAsia="de-DE"/>
          </w:rPr>
          <w:t>115</w:t>
        </w:r>
      </w:ins>
      <w:r w:rsidR="00106719" w:rsidRPr="00172D2C">
        <w:rPr>
          <w:lang w:val="en-CA" w:eastAsia="de-DE"/>
        </w:rPr>
        <w:t>] (</w:t>
      </w:r>
      <w:del w:id="1333" w:author="Jens-Rainer Ohm" w:date="2022-01-20T22:55:00Z">
        <w:r w:rsidR="00106719" w:rsidRPr="00172D2C" w:rsidDel="00D95B62">
          <w:rPr>
            <w:lang w:val="en-CA" w:eastAsia="de-DE"/>
          </w:rPr>
          <w:delText>2021</w:delText>
        </w:r>
      </w:del>
      <w:ins w:id="1334" w:author="Jens-Rainer Ohm" w:date="2022-01-20T22:55:00Z">
        <w:r w:rsidR="00D95B62" w:rsidRPr="00172D2C">
          <w:rPr>
            <w:lang w:val="en-CA" w:eastAsia="de-DE"/>
          </w:rPr>
          <w:t>202</w:t>
        </w:r>
        <w:r w:rsidR="00D95B62">
          <w:rPr>
            <w:lang w:val="en-CA" w:eastAsia="de-DE"/>
          </w:rPr>
          <w:t>2</w:t>
        </w:r>
      </w:ins>
      <w:r w:rsidR="00106719" w:rsidRPr="00172D2C">
        <w:rPr>
          <w:lang w:val="en-CA" w:eastAsia="de-DE"/>
        </w:rPr>
        <w:t>-</w:t>
      </w:r>
      <w:del w:id="1335" w:author="Jens-Rainer Ohm" w:date="2022-01-20T22:55:00Z">
        <w:r w:rsidR="000F7D6B" w:rsidRPr="00172D2C" w:rsidDel="00D95B62">
          <w:rPr>
            <w:lang w:val="en-CA" w:eastAsia="de-DE"/>
          </w:rPr>
          <w:delText>11</w:delText>
        </w:r>
      </w:del>
      <w:ins w:id="1336" w:author="Jens-Rainer Ohm" w:date="2022-01-20T22:55:00Z">
        <w:r w:rsidR="00D95B62">
          <w:rPr>
            <w:lang w:val="en-CA" w:eastAsia="de-DE"/>
          </w:rPr>
          <w:t>03</w:t>
        </w:r>
      </w:ins>
      <w:r w:rsidR="00106719" w:rsidRPr="00172D2C">
        <w:rPr>
          <w:lang w:val="en-CA" w:eastAsia="de-DE"/>
        </w:rPr>
        <w:t>-</w:t>
      </w:r>
      <w:del w:id="1337" w:author="Jens-Rainer Ohm" w:date="2022-01-20T22:55:00Z">
        <w:r w:rsidR="000F7D6B" w:rsidRPr="00172D2C" w:rsidDel="00D95B62">
          <w:rPr>
            <w:lang w:val="en-CA" w:eastAsia="de-DE"/>
          </w:rPr>
          <w:delText>30</w:delText>
        </w:r>
      </w:del>
      <w:ins w:id="1338" w:author="Jens-Rainer Ohm" w:date="2022-01-20T22:55:00Z">
        <w:r w:rsidR="00D95B62">
          <w:rPr>
            <w:lang w:val="en-CA" w:eastAsia="de-DE"/>
          </w:rPr>
          <w:t>04</w:t>
        </w:r>
      </w:ins>
      <w:r w:rsidR="00106719" w:rsidRPr="00172D2C">
        <w:rPr>
          <w:lang w:val="en-CA" w:eastAsia="de-DE"/>
        </w:rPr>
        <w:t>)</w:t>
      </w:r>
    </w:p>
    <w:p w14:paraId="557A5217" w14:textId="76D89BDC" w:rsidR="00A8327F" w:rsidRPr="00804A68" w:rsidRDefault="00E87D79" w:rsidP="00051AB7">
      <w:pPr>
        <w:rPr>
          <w:ins w:id="1339" w:author="Jens-Rainer Ohm" w:date="2022-01-20T21:11:00Z"/>
          <w:lang w:val="en-CA" w:eastAsia="de-DE"/>
          <w:rPrChange w:id="1340" w:author="Jens-Rainer Ohm" w:date="2022-01-20T21:11:00Z">
            <w:rPr>
              <w:ins w:id="1341" w:author="Jens-Rainer Ohm" w:date="2022-01-20T21:11:00Z"/>
              <w:highlight w:val="yellow"/>
              <w:lang w:val="en-CA" w:eastAsia="de-DE"/>
            </w:rPr>
          </w:rPrChange>
        </w:rPr>
      </w:pPr>
      <w:r w:rsidRPr="00804A68">
        <w:rPr>
          <w:lang w:val="en-CA" w:eastAsia="de-DE"/>
        </w:rPr>
        <w:t>New elements:</w:t>
      </w:r>
    </w:p>
    <w:p w14:paraId="1C3D6267" w14:textId="6EE04014" w:rsidR="00804A68" w:rsidRDefault="00804A68" w:rsidP="00804A68">
      <w:pPr>
        <w:numPr>
          <w:ilvl w:val="0"/>
          <w:numId w:val="50"/>
        </w:numPr>
        <w:rPr>
          <w:ins w:id="1342" w:author="Jens-Rainer Ohm" w:date="2022-01-20T21:12:00Z"/>
          <w:lang w:val="en-CA"/>
        </w:rPr>
      </w:pPr>
      <w:ins w:id="1343" w:author="Jens-Rainer Ohm" w:date="2022-01-20T21:11:00Z">
        <w:r>
          <w:rPr>
            <w:lang w:val="en-CA"/>
          </w:rPr>
          <w:t xml:space="preserve">Adopt JVET-Y0116 </w:t>
        </w:r>
        <w:r w:rsidRPr="00804A68">
          <w:rPr>
            <w:lang w:val="en-CA"/>
          </w:rPr>
          <w:t>version</w:t>
        </w:r>
        <w:r>
          <w:rPr>
            <w:lang w:val="en-CA"/>
          </w:rPr>
          <w:t xml:space="preserve"> 2.1a (extension of MRL list to 5 lines 1,3,5,7,12)</w:t>
        </w:r>
      </w:ins>
    </w:p>
    <w:p w14:paraId="2C073488" w14:textId="588FE53B" w:rsidR="00804A68" w:rsidRDefault="00804A68" w:rsidP="00804A68">
      <w:pPr>
        <w:numPr>
          <w:ilvl w:val="0"/>
          <w:numId w:val="50"/>
        </w:numPr>
        <w:rPr>
          <w:ins w:id="1344" w:author="Jens-Rainer Ohm" w:date="2022-01-20T21:12:00Z"/>
          <w:lang w:val="en-CA"/>
        </w:rPr>
      </w:pPr>
      <w:ins w:id="1345" w:author="Jens-Rainer Ohm" w:date="2022-01-20T21:12:00Z">
        <w:r>
          <w:rPr>
            <w:lang w:val="en-CA"/>
          </w:rPr>
          <w:t>Adopt JVET-Y0065 Test 3.1c, not in LP CTC</w:t>
        </w:r>
      </w:ins>
    </w:p>
    <w:p w14:paraId="2359E3FF" w14:textId="3AF38D55" w:rsidR="00804A68" w:rsidRDefault="00804A68" w:rsidP="00804A68">
      <w:pPr>
        <w:numPr>
          <w:ilvl w:val="0"/>
          <w:numId w:val="50"/>
        </w:numPr>
        <w:rPr>
          <w:ins w:id="1346" w:author="Jens-Rainer Ohm" w:date="2022-01-20T21:12:00Z"/>
          <w:lang w:val="en-CA"/>
        </w:rPr>
      </w:pPr>
      <w:ins w:id="1347" w:author="Jens-Rainer Ohm" w:date="2022-01-20T21:12:00Z">
        <w:r>
          <w:rPr>
            <w:lang w:val="en-CA"/>
          </w:rPr>
          <w:t>Adopt JVET-Y0134 Test 3.6a</w:t>
        </w:r>
      </w:ins>
    </w:p>
    <w:p w14:paraId="2C81DAA9" w14:textId="0B9CBFCB" w:rsidR="00804A68" w:rsidRDefault="00804A68" w:rsidP="00804A68">
      <w:pPr>
        <w:numPr>
          <w:ilvl w:val="0"/>
          <w:numId w:val="50"/>
        </w:numPr>
        <w:rPr>
          <w:ins w:id="1348" w:author="Jens-Rainer Ohm" w:date="2022-01-20T21:13:00Z"/>
          <w:lang w:val="en-CA"/>
        </w:rPr>
      </w:pPr>
      <w:ins w:id="1349" w:author="Jens-Rainer Ohm" w:date="2022-01-20T21:13:00Z">
        <w:r>
          <w:rPr>
            <w:lang w:val="en-CA"/>
          </w:rPr>
          <w:t>Adopt JVET-Y0067 Test 3.9d</w:t>
        </w:r>
      </w:ins>
    </w:p>
    <w:p w14:paraId="17768AB1" w14:textId="1F189EEF" w:rsidR="00804A68" w:rsidRDefault="00804A68" w:rsidP="00804A68">
      <w:pPr>
        <w:numPr>
          <w:ilvl w:val="0"/>
          <w:numId w:val="50"/>
        </w:numPr>
        <w:rPr>
          <w:ins w:id="1350" w:author="Jens-Rainer Ohm" w:date="2022-01-20T21:13:00Z"/>
          <w:lang w:val="en-CA"/>
        </w:rPr>
      </w:pPr>
      <w:ins w:id="1351" w:author="Jens-Rainer Ohm" w:date="2022-01-20T21:13:00Z">
        <w:r>
          <w:rPr>
            <w:lang w:val="en-CA"/>
          </w:rPr>
          <w:t>Adopt JVET-Y0058 Test 3.13</w:t>
        </w:r>
      </w:ins>
    </w:p>
    <w:p w14:paraId="0E95E835" w14:textId="4886043B" w:rsidR="00804A68" w:rsidRDefault="00804A68" w:rsidP="00804A68">
      <w:pPr>
        <w:numPr>
          <w:ilvl w:val="0"/>
          <w:numId w:val="50"/>
        </w:numPr>
        <w:rPr>
          <w:ins w:id="1352" w:author="Jens-Rainer Ohm" w:date="2022-01-20T21:13:00Z"/>
          <w:lang w:val="en-CA"/>
        </w:rPr>
      </w:pPr>
      <w:ins w:id="1353" w:author="Jens-Rainer Ohm" w:date="2022-01-20T21:13:00Z">
        <w:r>
          <w:rPr>
            <w:lang w:val="en-CA"/>
          </w:rPr>
          <w:t>Adopt JVET-Y0142 Test 4.4a (adaptive intra MTS with fixed threshold</w:t>
        </w:r>
      </w:ins>
    </w:p>
    <w:p w14:paraId="585D18E9" w14:textId="2134DB7A" w:rsidR="00804A68" w:rsidRDefault="00804A68" w:rsidP="00804A68">
      <w:pPr>
        <w:numPr>
          <w:ilvl w:val="0"/>
          <w:numId w:val="50"/>
        </w:numPr>
        <w:rPr>
          <w:ins w:id="1354" w:author="Jens-Rainer Ohm" w:date="2022-01-20T21:14:00Z"/>
          <w:lang w:val="en-CA"/>
        </w:rPr>
      </w:pPr>
      <w:ins w:id="1355" w:author="Jens-Rainer Ohm" w:date="2022-01-20T21:14:00Z">
        <w:r>
          <w:rPr>
            <w:lang w:val="en-CA"/>
          </w:rPr>
          <w:t>Adopt JVET-Y0106 (CCSAO improvement)</w:t>
        </w:r>
      </w:ins>
    </w:p>
    <w:p w14:paraId="6982CE77" w14:textId="233D1E72" w:rsidR="00804A68" w:rsidRDefault="00804A68" w:rsidP="00804A68">
      <w:pPr>
        <w:numPr>
          <w:ilvl w:val="0"/>
          <w:numId w:val="50"/>
        </w:numPr>
        <w:rPr>
          <w:ins w:id="1356" w:author="Jens-Rainer Ohm" w:date="2022-01-20T21:15:00Z"/>
          <w:lang w:val="en-CA"/>
        </w:rPr>
      </w:pPr>
      <w:ins w:id="1357" w:author="Jens-Rainer Ohm" w:date="2022-01-20T21:15:00Z">
        <w:r>
          <w:rPr>
            <w:lang w:val="en-CA"/>
          </w:rPr>
          <w:t>Adopt JVET-Y0141 test 3</w:t>
        </w:r>
      </w:ins>
    </w:p>
    <w:p w14:paraId="047BE4D8" w14:textId="14EEC7AC" w:rsidR="00804A68" w:rsidRDefault="00804A68" w:rsidP="00804A68">
      <w:pPr>
        <w:numPr>
          <w:ilvl w:val="0"/>
          <w:numId w:val="50"/>
        </w:numPr>
        <w:rPr>
          <w:ins w:id="1358" w:author="Jens-Rainer Ohm" w:date="2022-01-20T21:16:00Z"/>
          <w:lang w:val="en-CA"/>
        </w:rPr>
      </w:pPr>
      <w:ins w:id="1359" w:author="Jens-Rainer Ohm" w:date="2022-01-20T21:16:00Z">
        <w:r>
          <w:rPr>
            <w:lang w:val="en-CA"/>
          </w:rPr>
          <w:t>Adopt JVET-Y0159 method 1</w:t>
        </w:r>
      </w:ins>
    </w:p>
    <w:p w14:paraId="276EC004" w14:textId="7430F4E5" w:rsidR="00804A68" w:rsidRDefault="00804A68" w:rsidP="00804A68">
      <w:pPr>
        <w:numPr>
          <w:ilvl w:val="0"/>
          <w:numId w:val="50"/>
        </w:numPr>
        <w:rPr>
          <w:ins w:id="1360" w:author="Jens-Rainer Ohm" w:date="2022-01-20T21:16:00Z"/>
          <w:lang w:val="en-CA"/>
        </w:rPr>
      </w:pPr>
      <w:ins w:id="1361" w:author="Jens-Rainer Ohm" w:date="2022-01-20T21:16:00Z">
        <w:r>
          <w:rPr>
            <w:lang w:val="en-CA"/>
          </w:rPr>
          <w:t>Adopt JVET-Y0089</w:t>
        </w:r>
        <w:r w:rsidR="00014E0E">
          <w:rPr>
            <w:lang w:val="en-CA"/>
          </w:rPr>
          <w:t xml:space="preserve"> (DMVR with BCW)</w:t>
        </w:r>
      </w:ins>
    </w:p>
    <w:p w14:paraId="152FF28D" w14:textId="484ABA8F" w:rsidR="00014E0E" w:rsidRDefault="00014E0E" w:rsidP="00804A68">
      <w:pPr>
        <w:numPr>
          <w:ilvl w:val="0"/>
          <w:numId w:val="50"/>
        </w:numPr>
        <w:rPr>
          <w:ins w:id="1362" w:author="Jens-Rainer Ohm" w:date="2022-01-20T21:17:00Z"/>
          <w:lang w:val="en-CA"/>
        </w:rPr>
      </w:pPr>
      <w:ins w:id="1363" w:author="Jens-Rainer Ohm" w:date="2022-01-20T21:17:00Z">
        <w:r>
          <w:rPr>
            <w:lang w:val="en-CA"/>
          </w:rPr>
          <w:t>Adopt JVET-Y0128 (bug fix)</w:t>
        </w:r>
      </w:ins>
    </w:p>
    <w:p w14:paraId="75E3EB65" w14:textId="04733506" w:rsidR="00014E0E" w:rsidRDefault="00014E0E" w:rsidP="00804A68">
      <w:pPr>
        <w:numPr>
          <w:ilvl w:val="0"/>
          <w:numId w:val="50"/>
        </w:numPr>
        <w:rPr>
          <w:ins w:id="1364" w:author="Jens-Rainer Ohm" w:date="2022-01-20T21:18:00Z"/>
          <w:lang w:val="en-CA"/>
        </w:rPr>
      </w:pPr>
      <w:ins w:id="1365" w:author="Jens-Rainer Ohm" w:date="2022-01-20T21:17:00Z">
        <w:r>
          <w:rPr>
            <w:lang w:val="en-CA"/>
          </w:rPr>
          <w:t>Adopt JVET-Y0129</w:t>
        </w:r>
      </w:ins>
      <w:ins w:id="1366" w:author="Jens-Rainer Ohm" w:date="2022-01-20T21:18:00Z">
        <w:r>
          <w:rPr>
            <w:lang w:val="en-CA"/>
          </w:rPr>
          <w:t xml:space="preserve"> (MVD signalling)</w:t>
        </w:r>
      </w:ins>
    </w:p>
    <w:p w14:paraId="52C5D243" w14:textId="77777777" w:rsidR="00014E0E" w:rsidRDefault="00014E0E">
      <w:pPr>
        <w:numPr>
          <w:ilvl w:val="0"/>
          <w:numId w:val="50"/>
        </w:numPr>
        <w:rPr>
          <w:ins w:id="1367" w:author="Jens-Rainer Ohm" w:date="2022-01-20T21:11:00Z"/>
          <w:lang w:val="en-CA"/>
        </w:rPr>
        <w:pPrChange w:id="1368" w:author="Jens-Rainer Ohm" w:date="2022-01-20T21:11:00Z">
          <w:pPr/>
        </w:pPrChange>
      </w:pPr>
    </w:p>
    <w:p w14:paraId="58219AD2" w14:textId="77777777" w:rsidR="00804A68" w:rsidRPr="00F05B6D" w:rsidRDefault="00804A68" w:rsidP="00051AB7">
      <w:pPr>
        <w:rPr>
          <w:highlight w:val="yellow"/>
          <w:lang w:val="en-CA" w:eastAsia="de-DE"/>
          <w:rPrChange w:id="1369" w:author="Jens-Rainer Ohm" w:date="2022-01-20T20:54:00Z">
            <w:rPr>
              <w:lang w:val="en-CA" w:eastAsia="de-DE"/>
            </w:rPr>
          </w:rPrChange>
        </w:rPr>
      </w:pPr>
    </w:p>
    <w:p w14:paraId="0E7148A3" w14:textId="67DD8F49" w:rsidR="00E87D79" w:rsidRPr="00F05B6D" w:rsidDel="00804A68" w:rsidRDefault="00E87D79" w:rsidP="00551ED8">
      <w:pPr>
        <w:numPr>
          <w:ilvl w:val="0"/>
          <w:numId w:val="50"/>
        </w:numPr>
        <w:rPr>
          <w:del w:id="1370" w:author="Jens-Rainer Ohm" w:date="2022-01-20T21:11:00Z"/>
          <w:highlight w:val="yellow"/>
          <w:lang w:val="en-CA"/>
          <w:rPrChange w:id="1371" w:author="Jens-Rainer Ohm" w:date="2022-01-20T20:54:00Z">
            <w:rPr>
              <w:del w:id="1372" w:author="Jens-Rainer Ohm" w:date="2022-01-20T21:11:00Z"/>
              <w:lang w:val="en-CA"/>
            </w:rPr>
          </w:rPrChange>
        </w:rPr>
      </w:pPr>
      <w:del w:id="1373" w:author="Jens-Rainer Ohm" w:date="2022-01-20T21:11:00Z">
        <w:r w:rsidRPr="00F05B6D" w:rsidDel="00804A68">
          <w:rPr>
            <w:highlight w:val="yellow"/>
            <w:lang w:val="en-CA"/>
            <w:rPrChange w:id="1374" w:author="Jens-Rainer Ohm" w:date="2022-01-20T20:54:00Z">
              <w:rPr>
                <w:lang w:val="en-CA"/>
              </w:rPr>
            </w:rPrChange>
          </w:rPr>
          <w:delText xml:space="preserve">Adopt 3.3a from </w:delText>
        </w:r>
        <w:r w:rsidR="000F0F9E" w:rsidRPr="00F05B6D" w:rsidDel="00804A68">
          <w:rPr>
            <w:highlight w:val="yellow"/>
            <w:lang w:val="en-CA"/>
            <w:rPrChange w:id="1375" w:author="Jens-Rainer Ohm" w:date="2022-01-20T20:54:00Z">
              <w:rPr>
                <w:lang w:val="en-CA"/>
              </w:rPr>
            </w:rPrChange>
          </w:rPr>
          <w:delText>JVET-</w:delText>
        </w:r>
        <w:r w:rsidRPr="00F05B6D" w:rsidDel="00804A68">
          <w:rPr>
            <w:highlight w:val="yellow"/>
            <w:lang w:val="en-CA"/>
            <w:rPrChange w:id="1376" w:author="Jens-Rainer Ohm" w:date="2022-01-20T20:54:00Z">
              <w:rPr>
                <w:lang w:val="en-CA"/>
              </w:rPr>
            </w:rPrChange>
          </w:rPr>
          <w:delText xml:space="preserve">X0083 and 3.4a from </w:delText>
        </w:r>
        <w:r w:rsidR="000F0F9E" w:rsidRPr="00F05B6D" w:rsidDel="00804A68">
          <w:rPr>
            <w:highlight w:val="yellow"/>
            <w:lang w:val="en-CA"/>
            <w:rPrChange w:id="1377" w:author="Jens-Rainer Ohm" w:date="2022-01-20T20:54:00Z">
              <w:rPr>
                <w:lang w:val="en-CA"/>
              </w:rPr>
            </w:rPrChange>
          </w:rPr>
          <w:delText>JVET-</w:delText>
        </w:r>
        <w:r w:rsidRPr="00F05B6D" w:rsidDel="00804A68">
          <w:rPr>
            <w:highlight w:val="yellow"/>
            <w:lang w:val="en-CA"/>
            <w:rPrChange w:id="1378" w:author="Jens-Rainer Ohm" w:date="2022-01-20T20:54:00Z">
              <w:rPr>
                <w:lang w:val="en-CA"/>
              </w:rPr>
            </w:rPrChange>
          </w:rPr>
          <w:delText>X0049</w:delText>
        </w:r>
      </w:del>
    </w:p>
    <w:p w14:paraId="16730A3F" w14:textId="52C08A25" w:rsidR="00E87D79" w:rsidRPr="00F05B6D" w:rsidDel="00804A68" w:rsidRDefault="00E87D79" w:rsidP="00551ED8">
      <w:pPr>
        <w:numPr>
          <w:ilvl w:val="0"/>
          <w:numId w:val="50"/>
        </w:numPr>
        <w:rPr>
          <w:del w:id="1379" w:author="Jens-Rainer Ohm" w:date="2022-01-20T21:11:00Z"/>
          <w:highlight w:val="yellow"/>
          <w:lang w:val="en-CA"/>
          <w:rPrChange w:id="1380" w:author="Jens-Rainer Ohm" w:date="2022-01-20T20:54:00Z">
            <w:rPr>
              <w:del w:id="1381" w:author="Jens-Rainer Ohm" w:date="2022-01-20T21:11:00Z"/>
              <w:lang w:val="en-CA"/>
            </w:rPr>
          </w:rPrChange>
        </w:rPr>
      </w:pPr>
      <w:del w:id="1382" w:author="Jens-Rainer Ohm" w:date="2022-01-20T21:11:00Z">
        <w:r w:rsidRPr="00F05B6D" w:rsidDel="00804A68">
          <w:rPr>
            <w:highlight w:val="yellow"/>
            <w:lang w:val="en-CA"/>
            <w:rPrChange w:id="1383" w:author="Jens-Rainer Ohm" w:date="2022-01-20T20:54:00Z">
              <w:rPr>
                <w:lang w:val="en-CA"/>
              </w:rPr>
            </w:rPrChange>
          </w:rPr>
          <w:delText xml:space="preserve">Adopt EE combination 4.1/4.3a/4.4 (called 4.8.c in EE report </w:delText>
        </w:r>
        <w:r w:rsidR="000F0F9E" w:rsidRPr="00F05B6D" w:rsidDel="00804A68">
          <w:rPr>
            <w:highlight w:val="yellow"/>
            <w:lang w:val="en-CA"/>
            <w:rPrChange w:id="1384" w:author="Jens-Rainer Ohm" w:date="2022-01-20T20:54:00Z">
              <w:rPr>
                <w:lang w:val="en-CA"/>
              </w:rPr>
            </w:rPrChange>
          </w:rPr>
          <w:delText>JVET-</w:delText>
        </w:r>
        <w:r w:rsidRPr="00F05B6D" w:rsidDel="00804A68">
          <w:rPr>
            <w:highlight w:val="yellow"/>
            <w:lang w:val="en-CA"/>
            <w:rPrChange w:id="1385" w:author="Jens-Rainer Ohm" w:date="2022-01-20T20:54:00Z">
              <w:rPr>
                <w:lang w:val="en-CA"/>
              </w:rPr>
            </w:rPrChange>
          </w:rPr>
          <w:delText>X0024)</w:delText>
        </w:r>
      </w:del>
    </w:p>
    <w:p w14:paraId="621D4198" w14:textId="3F808C00" w:rsidR="00E87D79" w:rsidRPr="00F05B6D" w:rsidDel="00804A68" w:rsidRDefault="00E87D79" w:rsidP="00551ED8">
      <w:pPr>
        <w:numPr>
          <w:ilvl w:val="0"/>
          <w:numId w:val="50"/>
        </w:numPr>
        <w:rPr>
          <w:del w:id="1386" w:author="Jens-Rainer Ohm" w:date="2022-01-20T21:11:00Z"/>
          <w:highlight w:val="yellow"/>
          <w:lang w:val="en-CA"/>
          <w:rPrChange w:id="1387" w:author="Jens-Rainer Ohm" w:date="2022-01-20T20:54:00Z">
            <w:rPr>
              <w:del w:id="1388" w:author="Jens-Rainer Ohm" w:date="2022-01-20T21:11:00Z"/>
              <w:lang w:val="en-CA"/>
            </w:rPr>
          </w:rPrChange>
        </w:rPr>
      </w:pPr>
      <w:del w:id="1389" w:author="Jens-Rainer Ohm" w:date="2022-01-20T21:11:00Z">
        <w:r w:rsidRPr="00F05B6D" w:rsidDel="00804A68">
          <w:rPr>
            <w:highlight w:val="yellow"/>
            <w:lang w:val="en-CA"/>
            <w:rPrChange w:id="1390" w:author="Jens-Rainer Ohm" w:date="2022-01-20T20:54:00Z">
              <w:rPr>
                <w:lang w:val="en-CA"/>
              </w:rPr>
            </w:rPrChange>
          </w:rPr>
          <w:delText>Adopt JVET-X0056 test 1</w:delText>
        </w:r>
      </w:del>
    </w:p>
    <w:p w14:paraId="1FDD939A" w14:textId="0FAAFB85" w:rsidR="00E87D79" w:rsidRPr="00F05B6D" w:rsidDel="00804A68" w:rsidRDefault="00E87D79" w:rsidP="00551ED8">
      <w:pPr>
        <w:numPr>
          <w:ilvl w:val="0"/>
          <w:numId w:val="50"/>
        </w:numPr>
        <w:rPr>
          <w:del w:id="1391" w:author="Jens-Rainer Ohm" w:date="2022-01-20T21:11:00Z"/>
          <w:highlight w:val="yellow"/>
          <w:lang w:val="en-CA"/>
          <w:rPrChange w:id="1392" w:author="Jens-Rainer Ohm" w:date="2022-01-20T20:54:00Z">
            <w:rPr>
              <w:del w:id="1393" w:author="Jens-Rainer Ohm" w:date="2022-01-20T21:11:00Z"/>
              <w:lang w:val="en-CA"/>
            </w:rPr>
          </w:rPrChange>
        </w:rPr>
      </w:pPr>
      <w:del w:id="1394" w:author="Jens-Rainer Ohm" w:date="2022-01-20T21:11:00Z">
        <w:r w:rsidRPr="00F05B6D" w:rsidDel="00804A68">
          <w:rPr>
            <w:highlight w:val="yellow"/>
            <w:lang w:val="en-CA"/>
            <w:rPrChange w:id="1395" w:author="Jens-Rainer Ohm" w:date="2022-01-20T20:54:00Z">
              <w:rPr>
                <w:lang w:val="en-CA"/>
              </w:rPr>
            </w:rPrChange>
          </w:rPr>
          <w:delText>Adopt JVET-X0141</w:delText>
        </w:r>
      </w:del>
    </w:p>
    <w:p w14:paraId="422B3A12" w14:textId="2D7FDCC8" w:rsidR="00E87D79" w:rsidRPr="00F05B6D" w:rsidDel="00804A68" w:rsidRDefault="00E87D79" w:rsidP="00551ED8">
      <w:pPr>
        <w:numPr>
          <w:ilvl w:val="0"/>
          <w:numId w:val="50"/>
        </w:numPr>
        <w:rPr>
          <w:del w:id="1396" w:author="Jens-Rainer Ohm" w:date="2022-01-20T21:11:00Z"/>
          <w:highlight w:val="yellow"/>
          <w:lang w:val="en-CA"/>
          <w:rPrChange w:id="1397" w:author="Jens-Rainer Ohm" w:date="2022-01-20T20:54:00Z">
            <w:rPr>
              <w:del w:id="1398" w:author="Jens-Rainer Ohm" w:date="2022-01-20T21:11:00Z"/>
              <w:lang w:val="en-CA"/>
            </w:rPr>
          </w:rPrChange>
        </w:rPr>
      </w:pPr>
      <w:del w:id="1399" w:author="Jens-Rainer Ohm" w:date="2022-01-20T21:11:00Z">
        <w:r w:rsidRPr="00F05B6D" w:rsidDel="00804A68">
          <w:rPr>
            <w:highlight w:val="yellow"/>
            <w:lang w:val="en-CA"/>
            <w:rPrChange w:id="1400" w:author="Jens-Rainer Ohm" w:date="2022-01-20T20:54:00Z">
              <w:rPr>
                <w:lang w:val="en-CA"/>
              </w:rPr>
            </w:rPrChange>
          </w:rPr>
          <w:delText>Adopt JVET-X0090 solution 3</w:delText>
        </w:r>
      </w:del>
    </w:p>
    <w:p w14:paraId="22FB4888" w14:textId="1D45B8BA" w:rsidR="00E87D79" w:rsidRPr="00F05B6D" w:rsidDel="00804A68" w:rsidRDefault="00E87D79" w:rsidP="00551ED8">
      <w:pPr>
        <w:numPr>
          <w:ilvl w:val="0"/>
          <w:numId w:val="50"/>
        </w:numPr>
        <w:rPr>
          <w:del w:id="1401" w:author="Jens-Rainer Ohm" w:date="2022-01-20T21:11:00Z"/>
          <w:highlight w:val="yellow"/>
          <w:lang w:val="en-CA"/>
          <w:rPrChange w:id="1402" w:author="Jens-Rainer Ohm" w:date="2022-01-20T20:54:00Z">
            <w:rPr>
              <w:del w:id="1403" w:author="Jens-Rainer Ohm" w:date="2022-01-20T21:11:00Z"/>
              <w:lang w:val="en-CA"/>
            </w:rPr>
          </w:rPrChange>
        </w:rPr>
      </w:pPr>
      <w:del w:id="1404" w:author="Jens-Rainer Ohm" w:date="2022-01-20T21:11:00Z">
        <w:r w:rsidRPr="00F05B6D" w:rsidDel="00804A68">
          <w:rPr>
            <w:highlight w:val="yellow"/>
            <w:lang w:val="en-CA"/>
            <w:rPrChange w:id="1405" w:author="Jens-Rainer Ohm" w:date="2022-01-20T20:54:00Z">
              <w:rPr>
                <w:lang w:val="en-CA"/>
              </w:rPr>
            </w:rPrChange>
          </w:rPr>
          <w:delText>Adopt JVET-X0124.</w:delText>
        </w:r>
      </w:del>
    </w:p>
    <w:p w14:paraId="5EFFAF0E" w14:textId="16CC89C5" w:rsidR="00E87D79" w:rsidRPr="00F05B6D" w:rsidDel="00804A68" w:rsidRDefault="00E87D79" w:rsidP="00551ED8">
      <w:pPr>
        <w:numPr>
          <w:ilvl w:val="0"/>
          <w:numId w:val="50"/>
        </w:numPr>
        <w:rPr>
          <w:del w:id="1406" w:author="Jens-Rainer Ohm" w:date="2022-01-20T21:11:00Z"/>
          <w:highlight w:val="yellow"/>
          <w:lang w:val="en-CA"/>
          <w:rPrChange w:id="1407" w:author="Jens-Rainer Ohm" w:date="2022-01-20T20:54:00Z">
            <w:rPr>
              <w:del w:id="1408" w:author="Jens-Rainer Ohm" w:date="2022-01-20T21:11:00Z"/>
              <w:lang w:val="en-CA"/>
            </w:rPr>
          </w:rPrChange>
        </w:rPr>
      </w:pPr>
      <w:del w:id="1409" w:author="Jens-Rainer Ohm" w:date="2022-01-20T21:11:00Z">
        <w:r w:rsidRPr="00F05B6D" w:rsidDel="00804A68">
          <w:rPr>
            <w:highlight w:val="yellow"/>
            <w:lang w:val="en-CA"/>
            <w:rPrChange w:id="1410" w:author="Jens-Rainer Ohm" w:date="2022-01-20T20:54:00Z">
              <w:rPr>
                <w:lang w:val="en-CA"/>
              </w:rPr>
            </w:rPrChange>
          </w:rPr>
          <w:delText>Adopt JVET-X0148 (only the TIMD pipeline modification)</w:delText>
        </w:r>
      </w:del>
    </w:p>
    <w:p w14:paraId="14F635D5" w14:textId="3FCE0802" w:rsidR="00E87D79" w:rsidRPr="00F05B6D" w:rsidDel="00804A68" w:rsidRDefault="00E87D79" w:rsidP="00551ED8">
      <w:pPr>
        <w:numPr>
          <w:ilvl w:val="0"/>
          <w:numId w:val="50"/>
        </w:numPr>
        <w:rPr>
          <w:del w:id="1411" w:author="Jens-Rainer Ohm" w:date="2022-01-20T21:11:00Z"/>
          <w:highlight w:val="yellow"/>
          <w:lang w:val="en-CA"/>
          <w:rPrChange w:id="1412" w:author="Jens-Rainer Ohm" w:date="2022-01-20T20:54:00Z">
            <w:rPr>
              <w:del w:id="1413" w:author="Jens-Rainer Ohm" w:date="2022-01-20T21:11:00Z"/>
              <w:lang w:val="en-CA"/>
            </w:rPr>
          </w:rPrChange>
        </w:rPr>
      </w:pPr>
      <w:del w:id="1414" w:author="Jens-Rainer Ohm" w:date="2022-01-20T21:11:00Z">
        <w:r w:rsidRPr="00F05B6D" w:rsidDel="00804A68">
          <w:rPr>
            <w:highlight w:val="yellow"/>
            <w:lang w:val="en-CA"/>
            <w:rPrChange w:id="1415" w:author="Jens-Rainer Ohm" w:date="2022-01-20T20:54:00Z">
              <w:rPr>
                <w:lang w:val="en-CA"/>
              </w:rPr>
            </w:rPrChange>
          </w:rPr>
          <w:delText>Adopt JVET-X0149.</w:delText>
        </w:r>
      </w:del>
    </w:p>
    <w:p w14:paraId="04ACC2FB" w14:textId="5E160C77" w:rsidR="00E87D79" w:rsidRPr="00F05B6D" w:rsidDel="00804A68" w:rsidRDefault="00E87D79" w:rsidP="00551ED8">
      <w:pPr>
        <w:numPr>
          <w:ilvl w:val="0"/>
          <w:numId w:val="50"/>
        </w:numPr>
        <w:rPr>
          <w:del w:id="1416" w:author="Jens-Rainer Ohm" w:date="2022-01-20T21:11:00Z"/>
          <w:highlight w:val="yellow"/>
          <w:lang w:val="en-CA"/>
          <w:rPrChange w:id="1417" w:author="Jens-Rainer Ohm" w:date="2022-01-20T20:54:00Z">
            <w:rPr>
              <w:del w:id="1418" w:author="Jens-Rainer Ohm" w:date="2022-01-20T21:11:00Z"/>
              <w:lang w:val="en-CA"/>
            </w:rPr>
          </w:rPrChange>
        </w:rPr>
      </w:pPr>
      <w:del w:id="1419" w:author="Jens-Rainer Ohm" w:date="2022-01-20T21:11:00Z">
        <w:r w:rsidRPr="00F05B6D" w:rsidDel="00804A68">
          <w:rPr>
            <w:highlight w:val="yellow"/>
            <w:lang w:val="en-CA"/>
            <w:rPrChange w:id="1420" w:author="Jens-Rainer Ohm" w:date="2022-01-20T20:54:00Z">
              <w:rPr>
                <w:lang w:val="en-CA"/>
              </w:rPr>
            </w:rPrChange>
          </w:rPr>
          <w:delText>(SW/CTC): Adopt JVET-X0144 trade-off 2</w:delText>
        </w:r>
      </w:del>
    </w:p>
    <w:p w14:paraId="1446D1C4" w14:textId="0EE925F9" w:rsidR="0065726A" w:rsidRPr="00F05B6D" w:rsidDel="00804A68" w:rsidRDefault="0065726A" w:rsidP="00551ED8">
      <w:pPr>
        <w:numPr>
          <w:ilvl w:val="0"/>
          <w:numId w:val="50"/>
        </w:numPr>
        <w:rPr>
          <w:del w:id="1421" w:author="Jens-Rainer Ohm" w:date="2022-01-20T21:11:00Z"/>
          <w:highlight w:val="yellow"/>
          <w:lang w:val="en-CA"/>
          <w:rPrChange w:id="1422" w:author="Jens-Rainer Ohm" w:date="2022-01-20T20:54:00Z">
            <w:rPr>
              <w:del w:id="1423" w:author="Jens-Rainer Ohm" w:date="2022-01-20T21:11:00Z"/>
              <w:lang w:val="en-CA"/>
            </w:rPr>
          </w:rPrChange>
        </w:rPr>
      </w:pPr>
      <w:del w:id="1424" w:author="Jens-Rainer Ohm" w:date="2022-01-20T21:11:00Z">
        <w:r w:rsidRPr="00F05B6D" w:rsidDel="00804A68">
          <w:rPr>
            <w:highlight w:val="yellow"/>
            <w:lang w:val="en-CA"/>
            <w:rPrChange w:id="1425" w:author="Jens-Rainer Ohm" w:date="2022-01-20T20:54:00Z">
              <w:rPr>
                <w:lang w:val="en-CA"/>
              </w:rPr>
            </w:rPrChange>
          </w:rPr>
          <w:delText>(SW/BF): Adopt JVET-X0121</w:delText>
        </w:r>
      </w:del>
    </w:p>
    <w:p w14:paraId="71934732" w14:textId="216274C9" w:rsidR="0065726A" w:rsidRPr="00F05B6D" w:rsidDel="00804A68" w:rsidRDefault="0065726A" w:rsidP="00551ED8">
      <w:pPr>
        <w:numPr>
          <w:ilvl w:val="0"/>
          <w:numId w:val="50"/>
        </w:numPr>
        <w:rPr>
          <w:del w:id="1426" w:author="Jens-Rainer Ohm" w:date="2022-01-20T21:11:00Z"/>
          <w:highlight w:val="yellow"/>
          <w:lang w:val="en-CA"/>
          <w:rPrChange w:id="1427" w:author="Jens-Rainer Ohm" w:date="2022-01-20T20:54:00Z">
            <w:rPr>
              <w:del w:id="1428" w:author="Jens-Rainer Ohm" w:date="2022-01-20T21:11:00Z"/>
              <w:lang w:val="en-CA"/>
            </w:rPr>
          </w:rPrChange>
        </w:rPr>
      </w:pPr>
      <w:del w:id="1429" w:author="Jens-Rainer Ohm" w:date="2022-01-20T21:11:00Z">
        <w:r w:rsidRPr="00F05B6D" w:rsidDel="00804A68">
          <w:rPr>
            <w:highlight w:val="yellow"/>
            <w:lang w:val="en-CA"/>
            <w:rPrChange w:id="1430" w:author="Jens-Rainer Ohm" w:date="2022-01-20T20:54:00Z">
              <w:rPr>
                <w:lang w:val="en-CA"/>
              </w:rPr>
            </w:rPrChange>
          </w:rPr>
          <w:lastRenderedPageBreak/>
          <w:delText>(SW/BF): Adopt JVET-X0122, and perform merge request #16</w:delText>
        </w:r>
      </w:del>
    </w:p>
    <w:p w14:paraId="5ECC0BCA" w14:textId="493AFBBF" w:rsidR="00E87D79" w:rsidRPr="00F05B6D" w:rsidDel="00804A68" w:rsidRDefault="00E87D79" w:rsidP="00551ED8">
      <w:pPr>
        <w:numPr>
          <w:ilvl w:val="0"/>
          <w:numId w:val="50"/>
        </w:numPr>
        <w:rPr>
          <w:del w:id="1431" w:author="Jens-Rainer Ohm" w:date="2022-01-20T21:11:00Z"/>
          <w:highlight w:val="yellow"/>
          <w:lang w:val="en-CA"/>
          <w:rPrChange w:id="1432" w:author="Jens-Rainer Ohm" w:date="2022-01-20T20:54:00Z">
            <w:rPr>
              <w:del w:id="1433" w:author="Jens-Rainer Ohm" w:date="2022-01-20T21:11:00Z"/>
              <w:lang w:val="en-CA"/>
            </w:rPr>
          </w:rPrChange>
        </w:rPr>
      </w:pPr>
      <w:del w:id="1434" w:author="Jens-Rainer Ohm" w:date="2022-01-20T21:11:00Z">
        <w:r w:rsidRPr="00F05B6D" w:rsidDel="00804A68">
          <w:rPr>
            <w:highlight w:val="yellow"/>
            <w:lang w:val="en-CA"/>
            <w:rPrChange w:id="1435" w:author="Jens-Rainer Ohm" w:date="2022-01-20T20:54:00Z">
              <w:rPr>
                <w:lang w:val="en-CA"/>
              </w:rPr>
            </w:rPrChange>
          </w:rPr>
          <w:delText>(SW/BF): Adopt JVET-X0156</w:delText>
        </w:r>
      </w:del>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711C514" w:rsidR="00415741" w:rsidRPr="00172D2C" w:rsidRDefault="009456E5" w:rsidP="00415741">
      <w:pPr>
        <w:pStyle w:val="berschrift9"/>
        <w:rPr>
          <w:lang w:val="en-CA" w:eastAsia="de-DE"/>
        </w:rPr>
      </w:pPr>
      <w:del w:id="1436" w:author="Jens-Rainer Ohm" w:date="2022-01-20T20:54:00Z">
        <w:r w:rsidDel="00F05B6D">
          <w:fldChar w:fldCharType="begin"/>
        </w:r>
        <w:r w:rsidDel="00F05B6D">
          <w:delInstrText xml:space="preserve"> HYPERLINK "https://jvet-experts.org/doc_end_user/current_document.php?id=11232" </w:delInstrText>
        </w:r>
        <w:r w:rsidDel="00F05B6D">
          <w:fldChar w:fldCharType="separate"/>
        </w:r>
        <w:r w:rsidR="00792FC5" w:rsidRPr="00172D2C" w:rsidDel="00F05B6D">
          <w:rPr>
            <w:rStyle w:val="Hyperlink"/>
            <w:lang w:val="en-CA"/>
          </w:rPr>
          <w:delText>JVET-X2026</w:delText>
        </w:r>
        <w:r w:rsidDel="00F05B6D">
          <w:rPr>
            <w:rStyle w:val="Hyperlink"/>
            <w:lang w:val="en-CA"/>
          </w:rPr>
          <w:fldChar w:fldCharType="end"/>
        </w:r>
        <w:r w:rsidR="00792FC5" w:rsidRPr="00172D2C" w:rsidDel="00F05B6D">
          <w:rPr>
            <w:lang w:val="en-CA" w:eastAsia="de-DE"/>
          </w:rPr>
          <w:delText xml:space="preserve"> </w:delText>
        </w:r>
      </w:del>
      <w:ins w:id="1437" w:author="Jens-Rainer Ohm" w:date="2022-01-20T20:54:00Z">
        <w:r w:rsidR="00F05B6D">
          <w:fldChar w:fldCharType="begin"/>
        </w:r>
        <w:r w:rsidR="00F05B6D">
          <w:instrText xml:space="preserve"> HYPERLINK "https://jvet-experts.org/doc_end_user/current_document.php?id=11232" </w:instrText>
        </w:r>
        <w:r w:rsidR="00F05B6D">
          <w:fldChar w:fldCharType="separate"/>
        </w:r>
        <w:r w:rsidR="00F05B6D" w:rsidRPr="00172D2C">
          <w:rPr>
            <w:rStyle w:val="Hyperlink"/>
            <w:lang w:val="en-CA"/>
          </w:rPr>
          <w:t>JVET-</w:t>
        </w:r>
        <w:r w:rsidR="00F05B6D">
          <w:rPr>
            <w:rStyle w:val="Hyperlink"/>
            <w:lang w:val="en-CA"/>
          </w:rPr>
          <w:t>Y</w:t>
        </w:r>
        <w:r w:rsidR="00F05B6D" w:rsidRPr="00172D2C">
          <w:rPr>
            <w:rStyle w:val="Hyperlink"/>
            <w:lang w:val="en-CA"/>
          </w:rPr>
          <w:t>2026</w:t>
        </w:r>
        <w:r w:rsidR="00F05B6D">
          <w:rPr>
            <w:rStyle w:val="Hyperlink"/>
            <w:lang w:val="en-CA"/>
          </w:rPr>
          <w:fldChar w:fldCharType="end"/>
        </w:r>
        <w:r w:rsidR="00F05B6D" w:rsidRPr="00172D2C">
          <w:rPr>
            <w:lang w:val="en-CA" w:eastAsia="de-DE"/>
          </w:rPr>
          <w:t xml:space="preserve"> </w:t>
        </w:r>
      </w:ins>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del w:id="1438" w:author="Jens-Rainer Ohm" w:date="2022-01-20T22:56:00Z">
        <w:r w:rsidR="00C75CD2" w:rsidRPr="00172D2C" w:rsidDel="00D95B62">
          <w:rPr>
            <w:lang w:val="en-CA" w:eastAsia="de-DE"/>
          </w:rPr>
          <w:delText>2</w:delText>
        </w:r>
      </w:del>
      <w:ins w:id="1439" w:author="Jens-Rainer Ohm" w:date="2022-01-20T22:56:00Z">
        <w:r w:rsidR="00D95B62">
          <w:rPr>
            <w:lang w:val="en-CA" w:eastAsia="de-DE"/>
          </w:rPr>
          <w:t>3</w:t>
        </w:r>
      </w:ins>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Jhu, I. Moccagatta, M. </w:t>
      </w:r>
      <w:r w:rsidR="00C75CD2" w:rsidRPr="00172D2C">
        <w:rPr>
          <w:lang w:val="en-CA" w:eastAsia="de-DE"/>
        </w:rPr>
        <w:t xml:space="preserve">G. </w:t>
      </w:r>
      <w:r w:rsidR="00A8327F" w:rsidRPr="00172D2C">
        <w:rPr>
          <w:lang w:val="en-CA" w:eastAsia="de-DE"/>
        </w:rPr>
        <w:t>Sarwer, Y. Yu</w:t>
      </w:r>
      <w:r w:rsidR="00872E7A" w:rsidRPr="00172D2C">
        <w:rPr>
          <w:lang w:val="en-CA" w:eastAsia="de-DE"/>
        </w:rPr>
        <w:t>]</w:t>
      </w:r>
      <w:r w:rsidR="00A8327F" w:rsidRPr="00172D2C">
        <w:rPr>
          <w:lang w:val="en-CA" w:eastAsia="de-DE"/>
        </w:rPr>
        <w:t xml:space="preserve"> (</w:t>
      </w:r>
      <w:del w:id="1440" w:author="Jens-Rainer Ohm" w:date="2022-01-20T20:55:00Z">
        <w:r w:rsidR="00A8327F" w:rsidRPr="00172D2C" w:rsidDel="00F05B6D">
          <w:rPr>
            <w:lang w:val="en-CA" w:eastAsia="de-DE"/>
          </w:rPr>
          <w:delText>2021</w:delText>
        </w:r>
      </w:del>
      <w:ins w:id="1441" w:author="Jens-Rainer Ohm" w:date="2022-01-20T20:55:00Z">
        <w:r w:rsidR="00F05B6D" w:rsidRPr="00172D2C">
          <w:rPr>
            <w:lang w:val="en-CA" w:eastAsia="de-DE"/>
          </w:rPr>
          <w:t>202</w:t>
        </w:r>
        <w:r w:rsidR="00F05B6D">
          <w:rPr>
            <w:lang w:val="en-CA" w:eastAsia="de-DE"/>
          </w:rPr>
          <w:t>2</w:t>
        </w:r>
      </w:ins>
      <w:r w:rsidR="00A8327F" w:rsidRPr="00172D2C">
        <w:rPr>
          <w:lang w:val="en-CA" w:eastAsia="de-DE"/>
        </w:rPr>
        <w:t>-</w:t>
      </w:r>
      <w:del w:id="1442" w:author="Jens-Rainer Ohm" w:date="2022-01-20T20:55:00Z">
        <w:r w:rsidR="00C75CD2" w:rsidRPr="00D95B62" w:rsidDel="00F05B6D">
          <w:rPr>
            <w:lang w:val="en-CA" w:eastAsia="de-DE"/>
          </w:rPr>
          <w:delText>11</w:delText>
        </w:r>
      </w:del>
      <w:ins w:id="1443" w:author="Jens-Rainer Ohm" w:date="2022-01-20T22:58:00Z">
        <w:r w:rsidR="00D95B62" w:rsidRPr="00D95B62">
          <w:rPr>
            <w:lang w:val="en-CA" w:eastAsia="de-DE"/>
            <w:rPrChange w:id="1444" w:author="Jens-Rainer Ohm" w:date="2022-01-20T22:58:00Z">
              <w:rPr>
                <w:highlight w:val="yellow"/>
                <w:lang w:val="en-CA" w:eastAsia="de-DE"/>
              </w:rPr>
            </w:rPrChange>
          </w:rPr>
          <w:t>03</w:t>
        </w:r>
      </w:ins>
      <w:r w:rsidR="00C75CD2" w:rsidRPr="00D95B62">
        <w:rPr>
          <w:lang w:val="en-CA" w:eastAsia="de-DE"/>
        </w:rPr>
        <w:t>-</w:t>
      </w:r>
      <w:del w:id="1445" w:author="Jens-Rainer Ohm" w:date="2022-01-20T20:55:00Z">
        <w:r w:rsidR="00C75CD2" w:rsidRPr="00D95B62" w:rsidDel="00F05B6D">
          <w:rPr>
            <w:lang w:val="en-CA" w:eastAsia="de-DE"/>
          </w:rPr>
          <w:delText>12</w:delText>
        </w:r>
      </w:del>
      <w:ins w:id="1446" w:author="Jens-Rainer Ohm" w:date="2022-01-20T22:58:00Z">
        <w:r w:rsidR="00D95B62" w:rsidRPr="00D95B62">
          <w:rPr>
            <w:lang w:val="en-CA" w:eastAsia="de-DE"/>
            <w:rPrChange w:id="1447" w:author="Jens-Rainer Ohm" w:date="2022-01-20T22:58:00Z">
              <w:rPr>
                <w:highlight w:val="yellow"/>
                <w:lang w:val="en-CA" w:eastAsia="de-DE"/>
              </w:rPr>
            </w:rPrChange>
          </w:rPr>
          <w:t>18</w:t>
        </w:r>
      </w:ins>
      <w:r w:rsidR="00A8327F" w:rsidRPr="00D95B62">
        <w:rPr>
          <w:lang w:val="en-CA" w:eastAsia="de-DE"/>
        </w:rPr>
        <w:t>)</w:t>
      </w:r>
    </w:p>
    <w:p w14:paraId="1D53860A" w14:textId="35B845EF" w:rsidR="00A86B80" w:rsidRPr="00172D2C" w:rsidRDefault="00A86B80" w:rsidP="00A86B80">
      <w:pPr>
        <w:rPr>
          <w:lang w:val="en-CA" w:eastAsia="de-DE"/>
        </w:rPr>
      </w:pPr>
      <w:r w:rsidRPr="00172D2C">
        <w:rPr>
          <w:lang w:val="en-CA" w:eastAsia="de-DE"/>
        </w:rPr>
        <w:t>The basis is document JVET-</w:t>
      </w:r>
      <w:del w:id="1448" w:author="Jens-Rainer Ohm" w:date="2022-01-20T20:54:00Z">
        <w:r w:rsidRPr="00172D2C" w:rsidDel="00F05B6D">
          <w:rPr>
            <w:lang w:val="en-CA" w:eastAsia="de-DE"/>
          </w:rPr>
          <w:delText xml:space="preserve">X0185 </w:delText>
        </w:r>
      </w:del>
      <w:ins w:id="1449" w:author="Jens-Rainer Ohm" w:date="2022-01-20T20:54:00Z">
        <w:r w:rsidR="00F05B6D">
          <w:rPr>
            <w:lang w:val="en-CA" w:eastAsia="de-DE"/>
          </w:rPr>
          <w:t>Y</w:t>
        </w:r>
        <w:r w:rsidR="00F05B6D" w:rsidRPr="00172D2C">
          <w:rPr>
            <w:lang w:val="en-CA" w:eastAsia="de-DE"/>
          </w:rPr>
          <w:t>01</w:t>
        </w:r>
      </w:ins>
      <w:ins w:id="1450" w:author="Jens-Rainer Ohm" w:date="2022-01-20T20:55:00Z">
        <w:r w:rsidR="00F05B6D">
          <w:rPr>
            <w:lang w:val="en-CA" w:eastAsia="de-DE"/>
          </w:rPr>
          <w:t>27</w:t>
        </w:r>
      </w:ins>
      <w:ins w:id="1451" w:author="Jens-Rainer Ohm" w:date="2022-01-20T20:54:00Z">
        <w:r w:rsidR="00F05B6D" w:rsidRPr="00172D2C">
          <w:rPr>
            <w:lang w:val="en-CA" w:eastAsia="de-DE"/>
          </w:rPr>
          <w:t xml:space="preserve"> </w:t>
        </w:r>
      </w:ins>
      <w:r w:rsidRPr="00172D2C">
        <w:rPr>
          <w:lang w:val="en-CA" w:eastAsia="de-DE"/>
        </w:rPr>
        <w:t>which had been reviewed and approved during the meeting.</w:t>
      </w:r>
    </w:p>
    <w:p w14:paraId="25AE7E5C" w14:textId="3B4F50DD"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w:t>
      </w:r>
      <w:del w:id="1452" w:author="Jens-Rainer Ohm" w:date="2022-01-20T20:55:00Z">
        <w:r w:rsidRPr="00172D2C" w:rsidDel="00F05B6D">
          <w:rPr>
            <w:lang w:val="en-CA" w:eastAsia="de-DE"/>
          </w:rPr>
          <w:delText xml:space="preserve">agreed to be </w:delText>
        </w:r>
      </w:del>
      <w:r w:rsidR="00BA7463" w:rsidRPr="00172D2C">
        <w:rPr>
          <w:lang w:val="en-CA" w:eastAsia="de-DE"/>
        </w:rPr>
        <w:t xml:space="preserve">issued as ISO/IEC 23090-15 </w:t>
      </w:r>
      <w:del w:id="1453" w:author="Jens-Rainer Ohm" w:date="2022-01-20T20:55:00Z">
        <w:r w:rsidR="00BA7463" w:rsidRPr="00172D2C" w:rsidDel="00F05B6D">
          <w:rPr>
            <w:lang w:val="en-CA" w:eastAsia="de-DE"/>
          </w:rPr>
          <w:delText>C</w:delText>
        </w:r>
      </w:del>
      <w:r w:rsidR="00BA7463" w:rsidRPr="00172D2C">
        <w:rPr>
          <w:lang w:val="en-CA" w:eastAsia="de-DE"/>
        </w:rPr>
        <w:t xml:space="preserve">DAM 1 as </w:t>
      </w:r>
      <w:del w:id="1454" w:author="Jens-Rainer Ohm" w:date="2022-01-20T20:55:00Z">
        <w:r w:rsidR="009456E5" w:rsidDel="00F05B6D">
          <w:fldChar w:fldCharType="begin"/>
        </w:r>
        <w:r w:rsidR="009456E5" w:rsidDel="00F05B6D">
          <w:delInstrText xml:space="preserve"> HYPERLINK "https://dms.mpeg.expert/doc_end_user/current_document.php?id=81003&amp;id_meeting=188" </w:delInstrText>
        </w:r>
        <w:r w:rsidR="009456E5" w:rsidDel="00F05B6D">
          <w:fldChar w:fldCharType="separate"/>
        </w:r>
        <w:r w:rsidR="00BA7463" w:rsidRPr="00172D2C" w:rsidDel="00F05B6D">
          <w:rPr>
            <w:rStyle w:val="Hyperlink"/>
            <w:lang w:val="en-CA" w:eastAsia="de-DE"/>
          </w:rPr>
          <w:delText>WG 5 N 86</w:delText>
        </w:r>
        <w:r w:rsidR="009456E5" w:rsidDel="00F05B6D">
          <w:rPr>
            <w:rStyle w:val="Hyperlink"/>
            <w:lang w:val="en-CA" w:eastAsia="de-DE"/>
          </w:rPr>
          <w:fldChar w:fldCharType="end"/>
        </w:r>
        <w:r w:rsidRPr="00172D2C" w:rsidDel="00F05B6D">
          <w:rPr>
            <w:lang w:val="en-CA" w:eastAsia="de-DE"/>
          </w:rPr>
          <w:delText xml:space="preserve"> </w:delText>
        </w:r>
      </w:del>
      <w:ins w:id="1455" w:author="Jens-Rainer Ohm" w:date="2022-01-20T20:55:00Z">
        <w:r w:rsidR="00F05B6D">
          <w:fldChar w:fldCharType="begin"/>
        </w:r>
        <w:r w:rsidR="00F05B6D">
          <w:instrText xml:space="preserve"> HYPERLINK "https://dms.mpeg.expert/doc_end_user/current_document.php?id=81003&amp;id_meeting=188" </w:instrText>
        </w:r>
        <w:r w:rsidR="00F05B6D">
          <w:fldChar w:fldCharType="separate"/>
        </w:r>
        <w:r w:rsidR="00F05B6D" w:rsidRPr="00172D2C">
          <w:rPr>
            <w:rStyle w:val="Hyperlink"/>
            <w:lang w:val="en-CA" w:eastAsia="de-DE"/>
          </w:rPr>
          <w:t>WG 5 N </w:t>
        </w:r>
        <w:r w:rsidR="00F05B6D">
          <w:rPr>
            <w:rStyle w:val="Hyperlink"/>
            <w:lang w:val="en-CA" w:eastAsia="de-DE"/>
          </w:rPr>
          <w:t>110</w:t>
        </w:r>
        <w:r w:rsidR="00F05B6D">
          <w:rPr>
            <w:rStyle w:val="Hyperlink"/>
            <w:lang w:val="en-CA" w:eastAsia="de-DE"/>
          </w:rPr>
          <w:fldChar w:fldCharType="end"/>
        </w:r>
        <w:r w:rsidR="00F05B6D" w:rsidRPr="00172D2C">
          <w:rPr>
            <w:lang w:val="en-CA" w:eastAsia="de-DE"/>
          </w:rPr>
          <w:t xml:space="preserve"> </w:t>
        </w:r>
      </w:ins>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8A0FE66" w:rsidR="00A86B80" w:rsidRPr="00172D2C" w:rsidRDefault="00BA7463" w:rsidP="001F25F4">
      <w:pPr>
        <w:rPr>
          <w:lang w:val="en-CA" w:eastAsia="de-DE"/>
        </w:rPr>
      </w:pPr>
      <w:r w:rsidRPr="00172D2C">
        <w:rPr>
          <w:lang w:val="en-CA" w:eastAsia="de-DE"/>
        </w:rPr>
        <w:t xml:space="preserve">A </w:t>
      </w:r>
      <w:ins w:id="1456" w:author="Jens-Rainer Ohm" w:date="2022-01-20T20:56:00Z">
        <w:r w:rsidR="00F05B6D">
          <w:rPr>
            <w:lang w:eastAsia="de-DE"/>
          </w:rPr>
          <w:t xml:space="preserve">DoCR on CDAM </w:t>
        </w:r>
      </w:ins>
      <w:del w:id="1457" w:author="Jens-Rainer Ohm" w:date="2022-01-20T20:56:00Z">
        <w:r w:rsidRPr="00172D2C" w:rsidDel="00F05B6D">
          <w:rPr>
            <w:lang w:val="en-CA" w:eastAsia="de-DE"/>
          </w:rPr>
          <w:delText xml:space="preserve">request for </w:delText>
        </w:r>
        <w:r w:rsidR="002C1493" w:rsidRPr="00172D2C" w:rsidDel="00F05B6D">
          <w:rPr>
            <w:lang w:val="en-CA" w:eastAsia="de-DE"/>
          </w:rPr>
          <w:delText xml:space="preserve">a </w:delText>
        </w:r>
        <w:r w:rsidRPr="00172D2C" w:rsidDel="00F05B6D">
          <w:rPr>
            <w:lang w:val="en-CA" w:eastAsia="de-DE"/>
          </w:rPr>
          <w:delText xml:space="preserve">new amendment </w:delText>
        </w:r>
      </w:del>
      <w:r w:rsidRPr="00172D2C">
        <w:rPr>
          <w:lang w:val="en-CA" w:eastAsia="de-DE"/>
        </w:rPr>
        <w:t>(</w:t>
      </w:r>
      <w:del w:id="1458" w:author="Jens-Rainer Ohm" w:date="2022-01-20T20:56:00Z">
        <w:r w:rsidR="009456E5" w:rsidDel="00F05B6D">
          <w:fldChar w:fldCharType="begin"/>
        </w:r>
        <w:r w:rsidR="009456E5" w:rsidDel="00F05B6D">
          <w:delInstrText xml:space="preserve"> HYPERLINK "https://dms.mpeg.expert/doc_end_user/current_document.php?id=81002&amp;id_meeting=188" </w:delInstrText>
        </w:r>
        <w:r w:rsidR="009456E5" w:rsidDel="00F05B6D">
          <w:fldChar w:fldCharType="separate"/>
        </w:r>
        <w:r w:rsidRPr="00172D2C" w:rsidDel="00F05B6D">
          <w:rPr>
            <w:rStyle w:val="Hyperlink"/>
            <w:lang w:val="en-CA" w:eastAsia="de-DE"/>
          </w:rPr>
          <w:delText>WG 5 N 85</w:delText>
        </w:r>
        <w:r w:rsidR="009456E5" w:rsidDel="00F05B6D">
          <w:rPr>
            <w:rStyle w:val="Hyperlink"/>
            <w:lang w:val="en-CA" w:eastAsia="de-DE"/>
          </w:rPr>
          <w:fldChar w:fldCharType="end"/>
        </w:r>
      </w:del>
      <w:ins w:id="1459" w:author="Jens-Rainer Ohm" w:date="2022-01-20T20:56:00Z">
        <w:r w:rsidR="00F05B6D">
          <w:fldChar w:fldCharType="begin"/>
        </w:r>
        <w:r w:rsidR="00F05B6D">
          <w:instrText xml:space="preserve"> HYPERLINK "https://dms.mpeg.expert/doc_end_user/current_document.php?id=81002&amp;id_meeting=188" </w:instrText>
        </w:r>
        <w:r w:rsidR="00F05B6D">
          <w:fldChar w:fldCharType="separate"/>
        </w:r>
        <w:r w:rsidR="00F05B6D" w:rsidRPr="00172D2C">
          <w:rPr>
            <w:rStyle w:val="Hyperlink"/>
            <w:lang w:val="en-CA" w:eastAsia="de-DE"/>
          </w:rPr>
          <w:t>WG 5 N </w:t>
        </w:r>
        <w:r w:rsidR="00F05B6D">
          <w:rPr>
            <w:rStyle w:val="Hyperlink"/>
            <w:lang w:val="en-CA" w:eastAsia="de-DE"/>
          </w:rPr>
          <w:t>109</w:t>
        </w:r>
        <w:r w:rsidR="00F05B6D">
          <w:rPr>
            <w:rStyle w:val="Hyperlink"/>
            <w:lang w:val="en-CA" w:eastAsia="de-DE"/>
          </w:rPr>
          <w:fldChar w:fldCharType="end"/>
        </w:r>
      </w:ins>
      <w:r w:rsidRPr="00172D2C">
        <w:rPr>
          <w:lang w:val="en-CA" w:eastAsia="de-DE"/>
        </w:rPr>
        <w:t xml:space="preserve">) was reviewed Thursday </w:t>
      </w:r>
      <w:del w:id="1460" w:author="Jens-Rainer Ohm" w:date="2022-01-20T20:56:00Z">
        <w:r w:rsidRPr="00172D2C" w:rsidDel="00F05B6D">
          <w:rPr>
            <w:lang w:val="en-CA" w:eastAsia="de-DE"/>
          </w:rPr>
          <w:delText xml:space="preserve">14 </w:delText>
        </w:r>
      </w:del>
      <w:ins w:id="1461" w:author="Jens-Rainer Ohm" w:date="2022-01-21T00:59:00Z">
        <w:r w:rsidR="00407114">
          <w:rPr>
            <w:lang w:val="en-CA" w:eastAsia="de-DE"/>
          </w:rPr>
          <w:t>20</w:t>
        </w:r>
      </w:ins>
      <w:ins w:id="1462" w:author="Jens-Rainer Ohm" w:date="2022-01-20T20:56:00Z">
        <w:r w:rsidR="00F05B6D" w:rsidRPr="00172D2C">
          <w:rPr>
            <w:lang w:val="en-CA" w:eastAsia="de-DE"/>
          </w:rPr>
          <w:t xml:space="preserve"> </w:t>
        </w:r>
      </w:ins>
      <w:del w:id="1463" w:author="Jens-Rainer Ohm" w:date="2022-01-20T20:56:00Z">
        <w:r w:rsidRPr="00172D2C" w:rsidDel="00F05B6D">
          <w:rPr>
            <w:lang w:val="en-CA" w:eastAsia="de-DE"/>
          </w:rPr>
          <w:delText xml:space="preserve">October </w:delText>
        </w:r>
      </w:del>
      <w:ins w:id="1464" w:author="Jens-Rainer Ohm" w:date="2022-01-20T20:56:00Z">
        <w:r w:rsidR="00F05B6D">
          <w:rPr>
            <w:lang w:val="en-CA" w:eastAsia="de-DE"/>
          </w:rPr>
          <w:t>January</w:t>
        </w:r>
        <w:r w:rsidR="00F05B6D" w:rsidRPr="00172D2C">
          <w:rPr>
            <w:lang w:val="en-CA" w:eastAsia="de-DE"/>
          </w:rPr>
          <w:t xml:space="preserve"> </w:t>
        </w:r>
      </w:ins>
      <w:r w:rsidRPr="00172D2C">
        <w:rPr>
          <w:lang w:val="en-CA" w:eastAsia="de-DE"/>
        </w:rPr>
        <w:t xml:space="preserve">in session </w:t>
      </w:r>
      <w:del w:id="1465" w:author="Jens-Rainer Ohm" w:date="2022-01-20T20:56:00Z">
        <w:r w:rsidRPr="00172D2C" w:rsidDel="00F05B6D">
          <w:rPr>
            <w:lang w:val="en-CA" w:eastAsia="de-DE"/>
          </w:rPr>
          <w:delText>23</w:delText>
        </w:r>
      </w:del>
      <w:ins w:id="1466" w:author="Jens-Rainer Ohm" w:date="2022-01-21T00:59:00Z">
        <w:r w:rsidR="00407114">
          <w:rPr>
            <w:lang w:val="en-CA" w:eastAsia="de-DE"/>
          </w:rPr>
          <w:t>24</w:t>
        </w:r>
      </w:ins>
      <w:r w:rsidRPr="00172D2C">
        <w:rPr>
          <w:lang w:val="en-CA" w:eastAsia="de-DE"/>
        </w:rPr>
        <w:t>.</w:t>
      </w:r>
    </w:p>
    <w:p w14:paraId="565AF617" w14:textId="77777777" w:rsidR="00315CE8" w:rsidRPr="00172D2C" w:rsidRDefault="00315CE8" w:rsidP="00315CE8">
      <w:pPr>
        <w:pStyle w:val="berschrift1"/>
        <w:rPr>
          <w:lang w:val="en-CA"/>
        </w:rPr>
      </w:pPr>
      <w:bookmarkStart w:id="1467" w:name="_Ref510716061"/>
      <w:bookmarkEnd w:id="1211"/>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467"/>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144DFF9B" w14:textId="3E45A59F" w:rsidR="0036240C" w:rsidRPr="00172D2C" w:rsidDel="00F05B6D" w:rsidRDefault="005749B2" w:rsidP="008C45E0">
      <w:pPr>
        <w:rPr>
          <w:del w:id="1468" w:author="Jens-Rainer Ohm" w:date="2022-01-20T20:57:00Z"/>
          <w:lang w:val="en-CA"/>
        </w:rPr>
      </w:pPr>
      <w:del w:id="1469" w:author="Jens-Rainer Ohm" w:date="2022-01-20T20:57:00Z">
        <w:r w:rsidRPr="00172D2C" w:rsidDel="00F05B6D">
          <w:rPr>
            <w:lang w:val="en-CA"/>
          </w:rPr>
          <w:delText xml:space="preserve">A poll </w:delText>
        </w:r>
        <w:r w:rsidR="00624AFA" w:rsidRPr="00172D2C" w:rsidDel="00F05B6D">
          <w:rPr>
            <w:lang w:val="en-CA"/>
          </w:rPr>
          <w:delText xml:space="preserve">using the Zoom tool </w:delText>
        </w:r>
        <w:r w:rsidRPr="00172D2C" w:rsidDel="00F05B6D">
          <w:rPr>
            <w:lang w:val="en-CA"/>
          </w:rPr>
          <w:delText xml:space="preserve">was </w:delText>
        </w:r>
        <w:r w:rsidR="00624AFA" w:rsidRPr="00172D2C" w:rsidDel="00F05B6D">
          <w:rPr>
            <w:lang w:val="en-CA"/>
          </w:rPr>
          <w:delText xml:space="preserve">conducted </w:delText>
        </w:r>
        <w:r w:rsidRPr="00172D2C" w:rsidDel="00F05B6D">
          <w:rPr>
            <w:lang w:val="en-CA"/>
          </w:rPr>
          <w:delText>on possible physical participation in a hybrid meeting in April 2022. 152 (80% of people present</w:delText>
        </w:r>
        <w:r w:rsidR="00624AFA" w:rsidRPr="00172D2C" w:rsidDel="00F05B6D">
          <w:rPr>
            <w:lang w:val="en-CA"/>
          </w:rPr>
          <w:delText xml:space="preserve"> at the time</w:delText>
        </w:r>
        <w:r w:rsidRPr="00172D2C" w:rsidDel="00F05B6D">
          <w:rPr>
            <w:lang w:val="en-CA"/>
          </w:rPr>
          <w:delText xml:space="preserve">) people voted, with roughly 21% </w:delText>
        </w:r>
        <w:r w:rsidR="00624AFA" w:rsidRPr="00172D2C" w:rsidDel="00F05B6D">
          <w:rPr>
            <w:lang w:val="en-CA"/>
          </w:rPr>
          <w:delText xml:space="preserve">saying </w:delText>
        </w:r>
        <w:r w:rsidRPr="00172D2C" w:rsidDel="00F05B6D">
          <w:rPr>
            <w:lang w:val="en-CA"/>
          </w:rPr>
          <w:delText xml:space="preserve">yes, 47% </w:delText>
        </w:r>
        <w:r w:rsidR="00624AFA" w:rsidRPr="00172D2C" w:rsidDel="00F05B6D">
          <w:rPr>
            <w:lang w:val="en-CA"/>
          </w:rPr>
          <w:delText xml:space="preserve">saying </w:delText>
        </w:r>
        <w:r w:rsidRPr="00172D2C" w:rsidDel="00F05B6D">
          <w:rPr>
            <w:lang w:val="en-CA"/>
          </w:rPr>
          <w:delText xml:space="preserve">no, and 32% </w:delText>
        </w:r>
        <w:r w:rsidR="00624AFA" w:rsidRPr="00172D2C" w:rsidDel="00F05B6D">
          <w:rPr>
            <w:lang w:val="en-CA"/>
          </w:rPr>
          <w:delText xml:space="preserve">saying they </w:delText>
        </w:r>
        <w:r w:rsidRPr="00172D2C" w:rsidDel="00F05B6D">
          <w:rPr>
            <w:lang w:val="en-CA"/>
          </w:rPr>
          <w:delText>d</w:delText>
        </w:r>
        <w:r w:rsidR="00624AFA" w:rsidRPr="00172D2C" w:rsidDel="00F05B6D">
          <w:rPr>
            <w:lang w:val="en-CA"/>
          </w:rPr>
          <w:delText>id</w:delText>
        </w:r>
        <w:r w:rsidRPr="00172D2C" w:rsidDel="00F05B6D">
          <w:rPr>
            <w:lang w:val="en-CA"/>
          </w:rPr>
          <w:delText>n’t know yet.</w:delText>
        </w:r>
      </w:del>
    </w:p>
    <w:p w14:paraId="53D0E1E7" w14:textId="52DC40D0" w:rsidR="005749B2" w:rsidRPr="00172D2C" w:rsidDel="00F05B6D" w:rsidRDefault="006225AA" w:rsidP="006225AA">
      <w:pPr>
        <w:rPr>
          <w:del w:id="1470" w:author="Jens-Rainer Ohm" w:date="2022-01-20T20:57:00Z"/>
          <w:lang w:val="en-CA"/>
        </w:rPr>
      </w:pPr>
      <w:del w:id="1471" w:author="Jens-Rainer Ohm" w:date="2022-01-20T20:57:00Z">
        <w:r w:rsidRPr="00172D2C" w:rsidDel="00F05B6D">
          <w:rPr>
            <w:lang w:val="en-CA"/>
          </w:rPr>
          <w:delText xml:space="preserve">Contribution to </w:delText>
        </w:r>
        <w:r w:rsidR="002C1493" w:rsidRPr="00172D2C" w:rsidDel="00F05B6D">
          <w:rPr>
            <w:lang w:val="en-CA"/>
          </w:rPr>
          <w:delText xml:space="preserve">a </w:delText>
        </w:r>
        <w:r w:rsidRPr="00172D2C" w:rsidDel="00F05B6D">
          <w:rPr>
            <w:lang w:val="en-CA"/>
          </w:rPr>
          <w:delText xml:space="preserve">workshop </w:delText>
        </w:r>
        <w:r w:rsidR="005749B2" w:rsidRPr="00172D2C" w:rsidDel="00F05B6D">
          <w:rPr>
            <w:lang w:val="en-CA"/>
          </w:rPr>
          <w:delText xml:space="preserve">(likely </w:delText>
        </w:r>
        <w:r w:rsidR="002C1493" w:rsidRPr="00172D2C" w:rsidDel="00F05B6D">
          <w:rPr>
            <w:lang w:val="en-CA"/>
          </w:rPr>
          <w:delText xml:space="preserve">around the </w:delText>
        </w:r>
        <w:r w:rsidR="005749B2" w:rsidRPr="00172D2C" w:rsidDel="00F05B6D">
          <w:rPr>
            <w:lang w:val="en-CA"/>
          </w:rPr>
          <w:delText xml:space="preserve">end of November) </w:delText>
        </w:r>
        <w:r w:rsidR="002C1493" w:rsidRPr="00172D2C" w:rsidDel="00F05B6D">
          <w:rPr>
            <w:lang w:val="en-CA"/>
          </w:rPr>
          <w:delText xml:space="preserve">to be held </w:delText>
        </w:r>
        <w:r w:rsidRPr="00172D2C" w:rsidDel="00F05B6D">
          <w:rPr>
            <w:lang w:val="en-CA"/>
          </w:rPr>
          <w:delText>with JPEG</w:delText>
        </w:r>
        <w:r w:rsidR="002C1493" w:rsidRPr="00172D2C" w:rsidDel="00F05B6D">
          <w:rPr>
            <w:lang w:val="en-CA"/>
          </w:rPr>
          <w:delText xml:space="preserve"> was solicited</w:delText>
        </w:r>
        <w:r w:rsidR="005749B2" w:rsidRPr="00172D2C" w:rsidDel="00F05B6D">
          <w:rPr>
            <w:lang w:val="en-CA"/>
          </w:rPr>
          <w:delText xml:space="preserve">, </w:delText>
        </w:r>
        <w:r w:rsidR="002C1493" w:rsidRPr="00172D2C" w:rsidDel="00F05B6D">
          <w:rPr>
            <w:lang w:val="en-CA"/>
          </w:rPr>
          <w:delText xml:space="preserve">with </w:delText>
        </w:r>
        <w:r w:rsidR="005749B2" w:rsidRPr="00172D2C" w:rsidDel="00F05B6D">
          <w:rPr>
            <w:lang w:val="en-CA"/>
          </w:rPr>
          <w:delText>possible presentations</w:delText>
        </w:r>
        <w:r w:rsidRPr="00172D2C" w:rsidDel="00F05B6D">
          <w:rPr>
            <w:lang w:val="en-CA"/>
          </w:rPr>
          <w:delText xml:space="preserve"> on NN</w:delText>
        </w:r>
        <w:r w:rsidR="002C1493" w:rsidRPr="00172D2C" w:rsidDel="00F05B6D">
          <w:rPr>
            <w:lang w:val="en-CA"/>
          </w:rPr>
          <w:delText>-</w:delText>
        </w:r>
        <w:r w:rsidRPr="00172D2C" w:rsidDel="00F05B6D">
          <w:rPr>
            <w:lang w:val="en-CA"/>
          </w:rPr>
          <w:delText>based video coding</w:delText>
        </w:r>
        <w:r w:rsidR="00624AFA" w:rsidRPr="00172D2C" w:rsidDel="00F05B6D">
          <w:rPr>
            <w:lang w:val="en-CA"/>
          </w:rPr>
          <w:delText xml:space="preserve">. </w:delText>
        </w:r>
        <w:r w:rsidR="005749B2" w:rsidRPr="00172D2C" w:rsidDel="00F05B6D">
          <w:rPr>
            <w:lang w:val="en-CA"/>
          </w:rPr>
          <w:delText xml:space="preserve">Two </w:delText>
        </w:r>
        <w:r w:rsidR="00624AFA" w:rsidRPr="00172D2C" w:rsidDel="00F05B6D">
          <w:rPr>
            <w:lang w:val="en-CA"/>
          </w:rPr>
          <w:delText xml:space="preserve">such </w:delText>
        </w:r>
        <w:r w:rsidR="005749B2" w:rsidRPr="00172D2C" w:rsidDel="00F05B6D">
          <w:rPr>
            <w:lang w:val="en-CA"/>
          </w:rPr>
          <w:delText>contributions</w:delText>
        </w:r>
        <w:r w:rsidR="002C1493" w:rsidRPr="00172D2C" w:rsidDel="00F05B6D">
          <w:rPr>
            <w:lang w:val="en-CA"/>
          </w:rPr>
          <w:delText xml:space="preserve"> were suggested</w:delText>
        </w:r>
        <w:r w:rsidR="005749B2" w:rsidRPr="00172D2C" w:rsidDel="00F05B6D">
          <w:rPr>
            <w:lang w:val="en-CA"/>
          </w:rPr>
          <w:delText xml:space="preserve">: </w:delText>
        </w:r>
      </w:del>
    </w:p>
    <w:p w14:paraId="7FDFEDE5" w14:textId="66AF5669" w:rsidR="005749B2" w:rsidRPr="00172D2C" w:rsidDel="00F05B6D" w:rsidRDefault="005749B2" w:rsidP="00551ED8">
      <w:pPr>
        <w:numPr>
          <w:ilvl w:val="0"/>
          <w:numId w:val="49"/>
        </w:numPr>
        <w:rPr>
          <w:del w:id="1472" w:author="Jens-Rainer Ohm" w:date="2022-01-20T20:57:00Z"/>
          <w:lang w:val="en-CA"/>
        </w:rPr>
      </w:pPr>
      <w:del w:id="1473" w:author="Jens-Rainer Ohm" w:date="2022-01-20T20:57:00Z">
        <w:r w:rsidRPr="00172D2C" w:rsidDel="00F05B6D">
          <w:rPr>
            <w:lang w:val="en-CA"/>
          </w:rPr>
          <w:delText>Methodologies for evaluation and complexity assessment</w:delText>
        </w:r>
      </w:del>
    </w:p>
    <w:p w14:paraId="067E184C" w14:textId="6EF7FAEC" w:rsidR="005749B2" w:rsidRPr="00172D2C" w:rsidDel="00F05B6D" w:rsidRDefault="005749B2" w:rsidP="00551ED8">
      <w:pPr>
        <w:numPr>
          <w:ilvl w:val="0"/>
          <w:numId w:val="49"/>
        </w:numPr>
        <w:rPr>
          <w:del w:id="1474" w:author="Jens-Rainer Ohm" w:date="2022-01-20T20:57:00Z"/>
          <w:lang w:val="en-CA"/>
        </w:rPr>
      </w:pPr>
      <w:del w:id="1475" w:author="Jens-Rainer Ohm" w:date="2022-01-20T20:57:00Z">
        <w:r w:rsidRPr="00172D2C" w:rsidDel="00F05B6D">
          <w:rPr>
            <w:lang w:val="en-CA"/>
          </w:rPr>
          <w:delText>Overview of technologies considered in exploration (possibly two, on hybrid and end-to-end)</w:delText>
        </w:r>
      </w:del>
    </w:p>
    <w:p w14:paraId="34DE21C5" w14:textId="5E3B8E3D" w:rsidR="005749B2" w:rsidRPr="00172D2C" w:rsidDel="00F05B6D" w:rsidRDefault="005749B2" w:rsidP="006225AA">
      <w:pPr>
        <w:rPr>
          <w:del w:id="1476" w:author="Jens-Rainer Ohm" w:date="2022-01-20T20:57:00Z"/>
          <w:lang w:val="en-CA"/>
        </w:rPr>
      </w:pPr>
      <w:del w:id="1477" w:author="Jens-Rainer Ohm" w:date="2022-01-20T20:57:00Z">
        <w:r w:rsidRPr="00172D2C" w:rsidDel="00F05B6D">
          <w:rPr>
            <w:lang w:val="en-CA"/>
          </w:rPr>
          <w:delText>A. Segall</w:delText>
        </w:r>
        <w:r w:rsidR="008024F8" w:rsidRPr="00172D2C" w:rsidDel="00F05B6D">
          <w:rPr>
            <w:lang w:val="en-CA"/>
          </w:rPr>
          <w:delText xml:space="preserve"> and</w:delText>
        </w:r>
        <w:r w:rsidRPr="00172D2C" w:rsidDel="00F05B6D">
          <w:rPr>
            <w:lang w:val="en-CA"/>
          </w:rPr>
          <w:delText xml:space="preserve"> E. Alshina</w:delText>
        </w:r>
        <w:r w:rsidR="008024F8" w:rsidRPr="00172D2C" w:rsidDel="00F05B6D">
          <w:rPr>
            <w:lang w:val="en-CA"/>
          </w:rPr>
          <w:delText xml:space="preserve"> indicated their willingness to contribute</w:delText>
        </w:r>
        <w:r w:rsidR="002C1493" w:rsidRPr="00172D2C" w:rsidDel="00F05B6D">
          <w:rPr>
            <w:lang w:val="en-CA"/>
          </w:rPr>
          <w:delText>, and it was agreed to</w:delText>
        </w:r>
        <w:r w:rsidR="008024F8" w:rsidRPr="00172D2C" w:rsidDel="00F05B6D">
          <w:rPr>
            <w:lang w:val="en-CA"/>
          </w:rPr>
          <w:delText xml:space="preserve"> include </w:delText>
        </w:r>
        <w:r w:rsidR="002C1493" w:rsidRPr="00172D2C" w:rsidDel="00F05B6D">
          <w:rPr>
            <w:lang w:val="en-CA"/>
          </w:rPr>
          <w:delText xml:space="preserve">this </w:delText>
        </w:r>
        <w:r w:rsidR="008024F8" w:rsidRPr="00172D2C" w:rsidDel="00F05B6D">
          <w:rPr>
            <w:lang w:val="en-CA"/>
          </w:rPr>
          <w:delText xml:space="preserve">in </w:delText>
        </w:r>
        <w:r w:rsidR="002C1493" w:rsidRPr="00172D2C" w:rsidDel="00F05B6D">
          <w:rPr>
            <w:lang w:val="en-CA"/>
          </w:rPr>
          <w:delText xml:space="preserve">an </w:delText>
        </w:r>
        <w:r w:rsidR="008024F8" w:rsidRPr="00172D2C" w:rsidDel="00F05B6D">
          <w:rPr>
            <w:lang w:val="en-CA"/>
          </w:rPr>
          <w:delText>AHG11 mandate.</w:delText>
        </w:r>
      </w:del>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099A7222" w:rsidR="00C61DC6" w:rsidRPr="00172D2C" w:rsidRDefault="00F05B6D" w:rsidP="007B03F5">
      <w:pPr>
        <w:pStyle w:val="Aufzhlungszeichen2"/>
        <w:numPr>
          <w:ilvl w:val="0"/>
          <w:numId w:val="5"/>
        </w:numPr>
        <w:contextualSpacing w:val="0"/>
        <w:rPr>
          <w:lang w:val="en-CA"/>
        </w:rPr>
      </w:pPr>
      <w:ins w:id="1478" w:author="Jens-Rainer Ohm" w:date="2022-01-20T20:58:00Z">
        <w:r>
          <w:rPr>
            <w:lang w:val="en-CA"/>
          </w:rPr>
          <w:t xml:space="preserve">Wed. 20 – </w:t>
        </w:r>
      </w:ins>
      <w:r w:rsidR="00C61DC6" w:rsidRPr="00172D2C">
        <w:rPr>
          <w:lang w:val="en-CA"/>
        </w:rPr>
        <w:t>Fri. 22</w:t>
      </w:r>
      <w:ins w:id="1479" w:author="Jens-Rainer Ohm" w:date="2022-01-20T20:58:00Z">
        <w:r w:rsidR="00211809">
          <w:rPr>
            <w:lang w:val="en-CA"/>
          </w:rPr>
          <w:t xml:space="preserve"> and Mon. 25</w:t>
        </w:r>
      </w:ins>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del w:id="1480" w:author="Jens-Rainer Ohm" w:date="2022-01-20T20:58:00Z">
        <w:r w:rsidR="008024F8" w:rsidRPr="00172D2C" w:rsidDel="00211809">
          <w:rPr>
            <w:lang w:val="en-CA"/>
          </w:rPr>
          <w:delText>possibly</w:delText>
        </w:r>
        <w:r w:rsidR="00A51FAF" w:rsidRPr="00172D2C" w:rsidDel="00211809">
          <w:rPr>
            <w:lang w:val="en-CA"/>
          </w:rPr>
          <w:delText xml:space="preserve"> </w:delText>
        </w:r>
        <w:r w:rsidR="00722408" w:rsidRPr="00172D2C" w:rsidDel="00211809">
          <w:rPr>
            <w:lang w:val="en-CA"/>
          </w:rPr>
          <w:delText xml:space="preserve">as a hybrid meeting </w:delText>
        </w:r>
        <w:r w:rsidR="00A51FAF" w:rsidRPr="00172D2C" w:rsidDel="00211809">
          <w:rPr>
            <w:lang w:val="en-CA"/>
          </w:rPr>
          <w:delText>in Alpbach, AT</w:delText>
        </w:r>
      </w:del>
      <w:ins w:id="1481" w:author="Jens-Rainer Ohm" w:date="2022-01-20T20:58:00Z">
        <w:r w:rsidR="00211809">
          <w:rPr>
            <w:lang w:val="en-CA"/>
          </w:rPr>
          <w:t xml:space="preserve">to be held as </w:t>
        </w:r>
      </w:ins>
      <w:ins w:id="1482" w:author="Jens-Rainer Ohm" w:date="2022-01-20T21:24:00Z">
        <w:r w:rsidR="00DA0AD8">
          <w:rPr>
            <w:lang w:val="en-CA"/>
          </w:rPr>
          <w:t>teleconference</w:t>
        </w:r>
      </w:ins>
      <w:ins w:id="1483" w:author="Jens-Rainer Ohm" w:date="2022-01-20T20:58:00Z">
        <w:r w:rsidR="00211809">
          <w:rPr>
            <w:lang w:val="en-CA"/>
          </w:rPr>
          <w:t xml:space="preserve"> meeting.</w:t>
        </w:r>
      </w:ins>
    </w:p>
    <w:p w14:paraId="281C0892" w14:textId="38279C3D" w:rsidR="00C61DC6" w:rsidRPr="00172D2C" w:rsidRDefault="00211809" w:rsidP="007B03F5">
      <w:pPr>
        <w:pStyle w:val="Aufzhlungszeichen2"/>
        <w:numPr>
          <w:ilvl w:val="0"/>
          <w:numId w:val="5"/>
        </w:numPr>
        <w:contextualSpacing w:val="0"/>
        <w:rPr>
          <w:lang w:val="en-CA"/>
        </w:rPr>
      </w:pPr>
      <w:ins w:id="1484" w:author="Jens-Rainer Ohm" w:date="2022-01-20T20:59:00Z">
        <w:r>
          <w:rPr>
            <w:lang w:val="en-CA"/>
          </w:rPr>
          <w:t xml:space="preserve">Wed. 13 – </w:t>
        </w:r>
      </w:ins>
      <w:r w:rsidR="00C61DC6" w:rsidRPr="00172D2C">
        <w:rPr>
          <w:lang w:val="en-CA"/>
        </w:rPr>
        <w:t>Fri. 15</w:t>
      </w:r>
      <w:ins w:id="1485" w:author="Jens-Rainer Ohm" w:date="2022-01-20T20:59:00Z">
        <w:r>
          <w:rPr>
            <w:lang w:val="en-CA"/>
          </w:rPr>
          <w:t xml:space="preserve"> and Mon. 18</w:t>
        </w:r>
      </w:ins>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ins w:id="1486" w:author="Jens-Rainer Ohm" w:date="2022-01-20T20:59:00Z">
        <w:r>
          <w:rPr>
            <w:lang w:val="en-CA"/>
          </w:rPr>
          <w:t>,</w:t>
        </w:r>
      </w:ins>
      <w:r w:rsidR="00C61DC6" w:rsidRPr="00172D2C">
        <w:rPr>
          <w:lang w:val="en-CA"/>
        </w:rPr>
        <w:t xml:space="preserve"> </w:t>
      </w:r>
      <w:ins w:id="1487" w:author="Jens-Rainer Ohm" w:date="2022-01-20T20:59:00Z">
        <w:r>
          <w:rPr>
            <w:lang w:val="en-CA"/>
          </w:rPr>
          <w:t xml:space="preserve">to be held as </w:t>
        </w:r>
      </w:ins>
      <w:ins w:id="1488" w:author="Jens-Rainer Ohm" w:date="2022-01-20T21:24:00Z">
        <w:r w:rsidR="00DA0AD8">
          <w:rPr>
            <w:lang w:val="en-CA"/>
          </w:rPr>
          <w:t xml:space="preserve">teleconference </w:t>
        </w:r>
      </w:ins>
      <w:ins w:id="1489" w:author="Jens-Rainer Ohm" w:date="2022-01-20T20:59:00Z">
        <w:r>
          <w:rPr>
            <w:lang w:val="en-CA"/>
          </w:rPr>
          <w:t>meeting</w:t>
        </w:r>
      </w:ins>
      <w:del w:id="1490" w:author="Jens-Rainer Ohm" w:date="2022-01-20T20:59:00Z">
        <w:r w:rsidR="00C61DC6" w:rsidRPr="00172D2C" w:rsidDel="00211809">
          <w:rPr>
            <w:lang w:val="en-CA"/>
          </w:rPr>
          <w:delText>in Cologne, DE</w:delText>
        </w:r>
      </w:del>
      <w:r w:rsidR="00C61DC6" w:rsidRPr="00172D2C">
        <w:rPr>
          <w:lang w:val="en-CA"/>
        </w:rPr>
        <w:t>.</w:t>
      </w:r>
    </w:p>
    <w:p w14:paraId="5045D530" w14:textId="66E79943"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ins w:id="1491" w:author="Jens-Rainer Ohm" w:date="2022-01-20T21:00:00Z">
        <w:r w:rsidR="00211809">
          <w:rPr>
            <w:lang w:val="en-CA"/>
          </w:rPr>
          <w:t xml:space="preserve">date and </w:t>
        </w:r>
      </w:ins>
      <w:r w:rsidR="008024F8" w:rsidRPr="00172D2C">
        <w:rPr>
          <w:lang w:val="en-CA"/>
        </w:rPr>
        <w:t>location t.b.d.</w:t>
      </w:r>
    </w:p>
    <w:p w14:paraId="34D18F4E" w14:textId="11B72BBE" w:rsidR="00C61DC6" w:rsidRPr="00172D2C" w:rsidRDefault="00994B9A" w:rsidP="007B03F5">
      <w:pPr>
        <w:pStyle w:val="Aufzhlungszeichen2"/>
        <w:numPr>
          <w:ilvl w:val="0"/>
          <w:numId w:val="5"/>
        </w:numPr>
        <w:contextualSpacing w:val="0"/>
        <w:rPr>
          <w:lang w:val="en-CA"/>
        </w:rPr>
      </w:pPr>
      <w:ins w:id="1492" w:author="Jens-Rainer Ohm" w:date="2022-01-20T21:03:00Z">
        <w:r>
          <w:rPr>
            <w:lang w:val="en-CA"/>
          </w:rPr>
          <w:lastRenderedPageBreak/>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ins>
      <w:ins w:id="1493" w:author="Jens-Rainer Ohm" w:date="2022-01-20T21:21:00Z">
        <w:r w:rsidR="0030364B">
          <w:rPr>
            <w:lang w:val="en-CA"/>
          </w:rPr>
          <w:t>January</w:t>
        </w:r>
      </w:ins>
      <w:ins w:id="1494" w:author="Jens-Rainer Ohm" w:date="2022-01-20T21:03:00Z">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ins>
      <w:ins w:id="1495" w:author="Jens-Rainer Ohm" w:date="2022-01-20T21:25:00Z">
        <w:r w:rsidR="00DA0AD8">
          <w:rPr>
            <w:lang w:val="en-CA"/>
          </w:rPr>
          <w:t xml:space="preserve">teleconference </w:t>
        </w:r>
      </w:ins>
      <w:ins w:id="1496" w:author="Jens-Rainer Ohm" w:date="2022-01-20T21:03:00Z">
        <w:r>
          <w:rPr>
            <w:lang w:val="en-CA"/>
          </w:rPr>
          <w:t>meeting</w:t>
        </w:r>
      </w:ins>
      <w:del w:id="1497" w:author="Jens-Rainer Ohm" w:date="2022-01-20T21:03:00Z">
        <w:r w:rsidR="006B1D5D" w:rsidRPr="00172D2C" w:rsidDel="00994B9A">
          <w:rPr>
            <w:lang w:val="en-CA"/>
          </w:rPr>
          <w:delText>D</w:delText>
        </w:r>
        <w:r w:rsidR="00C61DC6" w:rsidRPr="00172D2C" w:rsidDel="00994B9A">
          <w:rPr>
            <w:lang w:val="en-CA"/>
          </w:rPr>
          <w:delText>uring January 2023, 29</w:delText>
        </w:r>
        <w:r w:rsidR="00C61DC6" w:rsidRPr="00172D2C" w:rsidDel="00994B9A">
          <w:rPr>
            <w:vertAlign w:val="superscript"/>
            <w:lang w:val="en-CA"/>
          </w:rPr>
          <w:delText>th</w:delText>
        </w:r>
        <w:r w:rsidR="00C61DC6" w:rsidRPr="00172D2C" w:rsidDel="00994B9A">
          <w:rPr>
            <w:lang w:val="en-CA"/>
          </w:rPr>
          <w:delText xml:space="preserve"> meeting under ISO/IEC </w:delText>
        </w:r>
        <w:r w:rsidR="0004163D" w:rsidRPr="00172D2C" w:rsidDel="00994B9A">
          <w:rPr>
            <w:lang w:val="en-CA"/>
          </w:rPr>
          <w:delText>JTC 1/‌</w:delText>
        </w:r>
        <w:r w:rsidR="00C61DC6" w:rsidRPr="00172D2C" w:rsidDel="00994B9A">
          <w:rPr>
            <w:lang w:val="en-CA"/>
          </w:rPr>
          <w:delText>SC</w:delText>
        </w:r>
        <w:r w:rsidR="0004163D" w:rsidRPr="00172D2C" w:rsidDel="00994B9A">
          <w:rPr>
            <w:lang w:val="en-CA"/>
          </w:rPr>
          <w:delText> </w:delText>
        </w:r>
        <w:r w:rsidR="00C61DC6" w:rsidRPr="00172D2C" w:rsidDel="00994B9A">
          <w:rPr>
            <w:lang w:val="en-CA"/>
          </w:rPr>
          <w:delText>29 auspices</w:delText>
        </w:r>
        <w:r w:rsidR="00B75975" w:rsidRPr="00172D2C" w:rsidDel="00994B9A">
          <w:rPr>
            <w:lang w:val="en-CA"/>
          </w:rPr>
          <w:delText>, location t.b.d</w:delText>
        </w:r>
      </w:del>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ins w:id="1498" w:author="Jens-Rainer Ohm" w:date="2022-01-20T21:04:00Z">
        <w:r w:rsidR="00994B9A">
          <w:rPr>
            <w:lang w:val="en-CA"/>
          </w:rPr>
          <w:t xml:space="preserve">date and </w:t>
        </w:r>
      </w:ins>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ins w:id="1499" w:author="Jens-Rainer Ohm" w:date="2022-01-20T21:04:00Z">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ins>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ins w:id="1500" w:author="Jens-Rainer Ohm" w:date="2022-01-20T21:04:00Z">
        <w:r w:rsidR="00994B9A">
          <w:rPr>
            <w:lang w:val="en-CA"/>
          </w:rPr>
          <w:t xml:space="preserve">date and </w:t>
        </w:r>
      </w:ins>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ins w:id="1501" w:author="Jens-Rainer Ohm" w:date="2022-01-20T21:04:00Z">
        <w:r w:rsidR="00994B9A">
          <w:rPr>
            <w:lang w:val="en-CA"/>
          </w:rPr>
          <w:t xml:space="preserve">date and </w:t>
        </w:r>
      </w:ins>
      <w:r w:rsidRPr="00172D2C">
        <w:rPr>
          <w:lang w:val="en-CA"/>
        </w:rPr>
        <w:t>location t.b.d.</w:t>
      </w:r>
    </w:p>
    <w:p w14:paraId="50BE4FF4" w14:textId="393E77AA"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del w:id="1502" w:author="Jens-Rainer Ohm" w:date="2022-01-20T21:05:00Z">
        <w:r w:rsidR="00235094" w:rsidRPr="00172D2C" w:rsidDel="00994B9A">
          <w:rPr>
            <w:lang w:val="en-CA"/>
          </w:rPr>
          <w:delText>XX</w:delText>
        </w:r>
        <w:r w:rsidR="00A51FAF" w:rsidRPr="00172D2C" w:rsidDel="00994B9A">
          <w:rPr>
            <w:lang w:val="en-CA"/>
          </w:rPr>
          <w:delText xml:space="preserve">day </w:delText>
        </w:r>
      </w:del>
      <w:ins w:id="1503" w:author="Jens-Rainer Ohm" w:date="2022-01-20T21:05:00Z">
        <w:r w:rsidR="00994B9A">
          <w:rPr>
            <w:lang w:val="en-CA"/>
          </w:rPr>
          <w:t>Wednes</w:t>
        </w:r>
        <w:r w:rsidR="00994B9A" w:rsidRPr="00172D2C">
          <w:rPr>
            <w:lang w:val="en-CA"/>
          </w:rPr>
          <w:t xml:space="preserve">day </w:t>
        </w:r>
      </w:ins>
      <w:del w:id="1504" w:author="Jens-Rainer Ohm" w:date="2022-01-20T21:05:00Z">
        <w:r w:rsidR="00235094" w:rsidRPr="00172D2C" w:rsidDel="00994B9A">
          <w:rPr>
            <w:lang w:val="en-CA"/>
          </w:rPr>
          <w:delText>X</w:delText>
        </w:r>
        <w:r w:rsidR="00722408" w:rsidRPr="00172D2C" w:rsidDel="00994B9A">
          <w:rPr>
            <w:lang w:val="en-CA"/>
          </w:rPr>
          <w:delText xml:space="preserve"> </w:delText>
        </w:r>
      </w:del>
      <w:ins w:id="1505" w:author="Jens-Rainer Ohm" w:date="2022-01-20T21:05:00Z">
        <w:r w:rsidR="00994B9A">
          <w:rPr>
            <w:lang w:val="en-CA"/>
          </w:rPr>
          <w:t>13</w:t>
        </w:r>
        <w:r w:rsidR="00994B9A" w:rsidRPr="00172D2C">
          <w:rPr>
            <w:lang w:val="en-CA"/>
          </w:rPr>
          <w:t xml:space="preserve"> </w:t>
        </w:r>
      </w:ins>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765355E5" w:rsidR="0046554A" w:rsidRPr="00172D2C" w:rsidRDefault="00235094" w:rsidP="008C45E0">
      <w:pPr>
        <w:rPr>
          <w:lang w:val="en-CA"/>
        </w:rPr>
      </w:pPr>
      <w:del w:id="1506" w:author="Jens-Rainer Ohm" w:date="2022-01-20T21:05:00Z">
        <w:r w:rsidRPr="00172D2C" w:rsidDel="00994B9A">
          <w:rPr>
            <w:lang w:val="en-CA"/>
          </w:rPr>
          <w:delText>XXX</w:delText>
        </w:r>
        <w:r w:rsidR="008024F8" w:rsidRPr="00172D2C" w:rsidDel="00994B9A">
          <w:rPr>
            <w:lang w:val="en-CA"/>
          </w:rPr>
          <w:delText xml:space="preserve"> </w:delText>
        </w:r>
      </w:del>
      <w:ins w:id="1507" w:author="Jens-Rainer Ohm" w:date="2022-01-20T21:05:00Z">
        <w:r w:rsidR="00994B9A">
          <w:rPr>
            <w:lang w:val="en-CA"/>
          </w:rPr>
          <w:t>Huawei</w:t>
        </w:r>
        <w:r w:rsidR="00994B9A" w:rsidRPr="00172D2C">
          <w:rPr>
            <w:lang w:val="en-CA"/>
          </w:rPr>
          <w:t xml:space="preserve"> </w:t>
        </w:r>
      </w:ins>
      <w:r w:rsidR="00E44E00" w:rsidRPr="00172D2C">
        <w:rPr>
          <w:lang w:val="en-CA"/>
        </w:rPr>
        <w:t xml:space="preserve">was </w:t>
      </w:r>
      <w:r w:rsidR="0046554A" w:rsidRPr="00172D2C">
        <w:rPr>
          <w:lang w:val="en-CA"/>
        </w:rPr>
        <w:t>thanked for providing financial support for the VVC verification tests.</w:t>
      </w:r>
    </w:p>
    <w:p w14:paraId="4CA6636A" w14:textId="73754906" w:rsidR="0052170C" w:rsidRDefault="0052170C" w:rsidP="008C45E0">
      <w:pPr>
        <w:rPr>
          <w:ins w:id="1508" w:author="Jens-Rainer Ohm" w:date="2022-01-20T21:06:00Z"/>
          <w:lang w:val="en-CA"/>
        </w:rPr>
      </w:pPr>
      <w:r w:rsidRPr="00172D2C">
        <w:rPr>
          <w:lang w:val="en-CA"/>
        </w:rPr>
        <w:t xml:space="preserve">Mathias Wien was thanked </w:t>
      </w:r>
      <w:r w:rsidR="00E44E00" w:rsidRPr="00172D2C">
        <w:rPr>
          <w:lang w:val="en-CA"/>
        </w:rPr>
        <w:t>for planning, organizing and conducting the remote expert viewing</w:t>
      </w:r>
      <w:ins w:id="1509" w:author="Jens-Rainer Ohm" w:date="2022-01-20T21:05:00Z">
        <w:r w:rsidR="00994B9A">
          <w:rPr>
            <w:lang w:val="en-CA"/>
          </w:rPr>
          <w:t>s</w:t>
        </w:r>
      </w:ins>
      <w:r w:rsidR="00E44E00" w:rsidRPr="00172D2C">
        <w:rPr>
          <w:lang w:val="en-CA"/>
        </w:rPr>
        <w:t xml:space="preserve"> related to the exploration experiment on neural network-based video compression</w:t>
      </w:r>
      <w:ins w:id="1510" w:author="Jens-Rainer Ohm" w:date="2022-01-20T21:05:00Z">
        <w:r w:rsidR="00994B9A">
          <w:rPr>
            <w:lang w:val="en-CA"/>
          </w:rPr>
          <w:t>, and to deblocking filter impro</w:t>
        </w:r>
      </w:ins>
      <w:ins w:id="1511" w:author="Jens-Rainer Ohm" w:date="2022-01-20T21:06:00Z">
        <w:r w:rsidR="00994B9A">
          <w:rPr>
            <w:lang w:val="en-CA"/>
          </w:rPr>
          <w:t>vements</w:t>
        </w:r>
      </w:ins>
      <w:r w:rsidR="00E44E00" w:rsidRPr="00172D2C">
        <w:rPr>
          <w:lang w:val="en-CA"/>
        </w:rPr>
        <w:t>.</w:t>
      </w:r>
      <w:del w:id="1512" w:author="Jens-Rainer Ohm" w:date="2022-01-20T21:06:00Z">
        <w:r w:rsidR="00E44E00" w:rsidRPr="00172D2C" w:rsidDel="00994B9A">
          <w:rPr>
            <w:lang w:val="en-CA"/>
          </w:rPr>
          <w:delText xml:space="preserve"> </w:delText>
        </w:r>
      </w:del>
    </w:p>
    <w:p w14:paraId="757F5A12" w14:textId="4F1982C3" w:rsidR="00994B9A" w:rsidRDefault="00994B9A" w:rsidP="008C45E0">
      <w:pPr>
        <w:rPr>
          <w:ins w:id="1513" w:author="Jens-Rainer Ohm" w:date="2022-01-20T21:06:00Z"/>
          <w:lang w:val="en-CA"/>
        </w:rPr>
      </w:pPr>
      <w:ins w:id="1514" w:author="Jens-Rainer Ohm" w:date="2022-01-20T21:06:00Z">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ins>
    </w:p>
    <w:p w14:paraId="20BA6329" w14:textId="12ED30DC" w:rsidR="00994B9A" w:rsidRPr="00172D2C" w:rsidRDefault="00994B9A" w:rsidP="008C45E0">
      <w:pPr>
        <w:rPr>
          <w:lang w:val="en-CA"/>
        </w:rPr>
      </w:pPr>
      <w:ins w:id="1515" w:author="Jens-Rainer Ohm" w:date="2022-01-20T21:07:00Z">
        <w:r>
          <w:rPr>
            <w:lang w:val="en-CA"/>
          </w:rPr>
          <w:t xml:space="preserve">Warmestv thanks were expressed to </w:t>
        </w:r>
        <w:r w:rsidRPr="00994B9A">
          <w:rPr>
            <w:lang w:val="en-CA"/>
          </w:rPr>
          <w:t>Christian Tulvan for his continuous support and personal engagement in maintaining the site jvet-experts.org</w:t>
        </w:r>
        <w:r>
          <w:rPr>
            <w:lang w:val="en-CA"/>
          </w:rPr>
          <w:t>.</w:t>
        </w:r>
      </w:ins>
    </w:p>
    <w:p w14:paraId="56610580" w14:textId="3F621AA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235094" w:rsidRPr="00172D2C">
        <w:rPr>
          <w:lang w:val="en-CA"/>
        </w:rPr>
        <w:t>XXXX</w:t>
      </w:r>
      <w:r w:rsidR="0077322C"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01"/>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1518" w:name="_Ref79530203"/>
    </w:p>
    <w:bookmarkEnd w:id="1518"/>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100A89FF"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02" w:anchor="!/browse/iso/iso-iec-jtc-1/iso-iec-jtc-1-sc-29/iso-iec-jtc-1-sc-29-wg-5/library/4/Recommendations%20of%20the%204th%20WG%205%20meeting" w:history="1">
        <w:r w:rsidR="002E54C2" w:rsidRPr="00172D2C">
          <w:rPr>
            <w:rStyle w:val="Hyperlink"/>
            <w:b/>
            <w:bCs/>
            <w:sz w:val="28"/>
            <w:szCs w:val="28"/>
            <w:highlight w:val="yellow"/>
            <w:lang w:val="en-CA"/>
          </w:rPr>
          <w:t xml:space="preserve">WG 5 N </w:t>
        </w:r>
        <w:r w:rsidR="00235094" w:rsidRPr="00172D2C">
          <w:rPr>
            <w:rStyle w:val="Hyperlink"/>
            <w:b/>
            <w:bCs/>
            <w:sz w:val="28"/>
            <w:szCs w:val="28"/>
            <w:highlight w:val="yellow"/>
            <w:lang w:val="en-CA"/>
          </w:rPr>
          <w:t>XX</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3B21BE" w14:textId="77777777" w:rsidR="00B3727E" w:rsidRDefault="00B3727E">
      <w:r>
        <w:separator/>
      </w:r>
    </w:p>
  </w:endnote>
  <w:endnote w:type="continuationSeparator" w:id="0">
    <w:p w14:paraId="1BC4E75B" w14:textId="77777777" w:rsidR="00B3727E" w:rsidRDefault="00B3727E">
      <w:r>
        <w:continuationSeparator/>
      </w:r>
    </w:p>
  </w:endnote>
  <w:endnote w:type="continuationNotice" w:id="1">
    <w:p w14:paraId="6549CC05" w14:textId="77777777" w:rsidR="00B3727E" w:rsidRDefault="00B3727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9358FCF" w:rsidR="00D95B62" w:rsidRPr="00136F83" w:rsidRDefault="00D95B62"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516" w:author="Jens-Rainer Ohm" w:date="2022-01-21T01:55:00Z">
      <w:r w:rsidR="00933BAA">
        <w:rPr>
          <w:rStyle w:val="Seitenzahl"/>
          <w:noProof/>
        </w:rPr>
        <w:t>2022-01-21</w:t>
      </w:r>
    </w:ins>
    <w:del w:id="1517" w:author="Jens-Rainer Ohm" w:date="2022-01-21T01:55:00Z">
      <w:r w:rsidDel="00933BAA">
        <w:rPr>
          <w:rStyle w:val="Seitenzahl"/>
          <w:noProof/>
        </w:rPr>
        <w:delText>2022-01-20</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E4D78" w14:textId="77777777" w:rsidR="00B3727E" w:rsidRDefault="00B3727E">
      <w:r>
        <w:separator/>
      </w:r>
    </w:p>
  </w:footnote>
  <w:footnote w:type="continuationSeparator" w:id="0">
    <w:p w14:paraId="53E25A8D" w14:textId="77777777" w:rsidR="00B3727E" w:rsidRDefault="00B3727E">
      <w:r>
        <w:continuationSeparator/>
      </w:r>
    </w:p>
  </w:footnote>
  <w:footnote w:type="continuationNotice" w:id="1">
    <w:p w14:paraId="1F52E1D1" w14:textId="77777777" w:rsidR="00B3727E" w:rsidRDefault="00B3727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8"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4"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7"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2"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2"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7"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68"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6"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7"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8"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1"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2"/>
  </w:num>
  <w:num w:numId="3">
    <w:abstractNumId w:val="30"/>
  </w:num>
  <w:num w:numId="4">
    <w:abstractNumId w:val="59"/>
  </w:num>
  <w:num w:numId="5">
    <w:abstractNumId w:val="64"/>
  </w:num>
  <w:num w:numId="6">
    <w:abstractNumId w:val="90"/>
  </w:num>
  <w:num w:numId="7">
    <w:abstractNumId w:val="86"/>
  </w:num>
  <w:num w:numId="8">
    <w:abstractNumId w:val="50"/>
  </w:num>
  <w:num w:numId="9">
    <w:abstractNumId w:val="25"/>
  </w:num>
  <w:num w:numId="10">
    <w:abstractNumId w:val="88"/>
  </w:num>
  <w:num w:numId="11">
    <w:abstractNumId w:val="82"/>
  </w:num>
  <w:num w:numId="12">
    <w:abstractNumId w:val="31"/>
  </w:num>
  <w:num w:numId="13">
    <w:abstractNumId w:val="73"/>
  </w:num>
  <w:num w:numId="14">
    <w:abstractNumId w:val="7"/>
  </w:num>
  <w:num w:numId="15">
    <w:abstractNumId w:val="3"/>
  </w:num>
  <w:num w:numId="16">
    <w:abstractNumId w:val="2"/>
  </w:num>
  <w:num w:numId="17">
    <w:abstractNumId w:val="1"/>
  </w:num>
  <w:num w:numId="18">
    <w:abstractNumId w:val="0"/>
  </w:num>
  <w:num w:numId="19">
    <w:abstractNumId w:val="84"/>
  </w:num>
  <w:num w:numId="20">
    <w:abstractNumId w:val="31"/>
  </w:num>
  <w:num w:numId="21">
    <w:abstractNumId w:val="35"/>
  </w:num>
  <w:num w:numId="22">
    <w:abstractNumId w:val="65"/>
  </w:num>
  <w:num w:numId="23">
    <w:abstractNumId w:val="22"/>
  </w:num>
  <w:num w:numId="24">
    <w:abstractNumId w:val="54"/>
  </w:num>
  <w:num w:numId="25">
    <w:abstractNumId w:val="8"/>
  </w:num>
  <w:num w:numId="26">
    <w:abstractNumId w:val="15"/>
  </w:num>
  <w:num w:numId="27">
    <w:abstractNumId w:val="45"/>
  </w:num>
  <w:num w:numId="28">
    <w:abstractNumId w:val="44"/>
  </w:num>
  <w:num w:numId="29">
    <w:abstractNumId w:val="10"/>
  </w:num>
  <w:num w:numId="30">
    <w:abstractNumId w:val="36"/>
  </w:num>
  <w:num w:numId="31">
    <w:abstractNumId w:val="55"/>
  </w:num>
  <w:num w:numId="32">
    <w:abstractNumId w:val="40"/>
  </w:num>
  <w:num w:numId="33">
    <w:abstractNumId w:val="32"/>
  </w:num>
  <w:num w:numId="34">
    <w:abstractNumId w:val="57"/>
  </w:num>
  <w:num w:numId="35">
    <w:abstractNumId w:val="28"/>
  </w:num>
  <w:num w:numId="36">
    <w:abstractNumId w:val="23"/>
  </w:num>
  <w:num w:numId="37">
    <w:abstractNumId w:val="56"/>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2"/>
    <w:lvlOverride w:ilvl="0">
      <w:startOverride w:val="1"/>
    </w:lvlOverride>
  </w:num>
  <w:num w:numId="40">
    <w:abstractNumId w:val="76"/>
  </w:num>
  <w:num w:numId="41">
    <w:abstractNumId w:val="21"/>
  </w:num>
  <w:num w:numId="42">
    <w:abstractNumId w:val="6"/>
  </w:num>
  <w:num w:numId="43">
    <w:abstractNumId w:val="70"/>
  </w:num>
  <w:num w:numId="44">
    <w:abstractNumId w:val="77"/>
  </w:num>
  <w:num w:numId="45">
    <w:abstractNumId w:val="14"/>
  </w:num>
  <w:num w:numId="46">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7"/>
  </w:num>
  <w:num w:numId="48">
    <w:abstractNumId w:val="54"/>
  </w:num>
  <w:num w:numId="49">
    <w:abstractNumId w:val="27"/>
  </w:num>
  <w:num w:numId="50">
    <w:abstractNumId w:val="92"/>
  </w:num>
  <w:num w:numId="51">
    <w:abstractNumId w:val="39"/>
  </w:num>
  <w:num w:numId="52">
    <w:abstractNumId w:val="51"/>
  </w:num>
  <w:num w:numId="53">
    <w:abstractNumId w:val="13"/>
  </w:num>
  <w:num w:numId="54">
    <w:abstractNumId w:val="81"/>
  </w:num>
  <w:num w:numId="55">
    <w:abstractNumId w:val="38"/>
  </w:num>
  <w:num w:numId="56">
    <w:abstractNumId w:val="43"/>
  </w:num>
  <w:num w:numId="57">
    <w:abstractNumId w:val="69"/>
  </w:num>
  <w:num w:numId="58">
    <w:abstractNumId w:val="85"/>
  </w:num>
  <w:num w:numId="59">
    <w:abstractNumId w:val="18"/>
  </w:num>
  <w:num w:numId="60">
    <w:abstractNumId w:val="74"/>
  </w:num>
  <w:num w:numId="61">
    <w:abstractNumId w:val="31"/>
  </w:num>
  <w:num w:numId="62">
    <w:abstractNumId w:val="33"/>
  </w:num>
  <w:num w:numId="63">
    <w:abstractNumId w:val="49"/>
  </w:num>
  <w:num w:numId="64">
    <w:abstractNumId w:val="89"/>
  </w:num>
  <w:num w:numId="65">
    <w:abstractNumId w:val="24"/>
  </w:num>
  <w:num w:numId="66">
    <w:abstractNumId w:val="61"/>
  </w:num>
  <w:num w:numId="6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8"/>
  </w:num>
  <w:num w:numId="69">
    <w:abstractNumId w:val="63"/>
  </w:num>
  <w:num w:numId="70">
    <w:abstractNumId w:val="68"/>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8"/>
  </w:num>
  <w:num w:numId="74">
    <w:abstractNumId w:val="17"/>
  </w:num>
  <w:num w:numId="7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3"/>
  </w:num>
  <w:num w:numId="80">
    <w:abstractNumId w:val="9"/>
  </w:num>
  <w:num w:numId="81">
    <w:abstractNumId w:val="60"/>
  </w:num>
  <w:num w:numId="82">
    <w:abstractNumId w:val="16"/>
  </w:num>
  <w:num w:numId="83">
    <w:abstractNumId w:val="42"/>
  </w:num>
  <w:num w:numId="8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7"/>
  </w:num>
  <w:num w:numId="125">
    <w:abstractNumId w:val="83"/>
  </w:num>
  <w:num w:numId="126">
    <w:abstractNumId w:val="41"/>
  </w:num>
  <w:num w:numId="127">
    <w:abstractNumId w:val="71"/>
  </w:num>
  <w:num w:numId="128">
    <w:abstractNumId w:val="67"/>
  </w:num>
  <w:num w:numId="129">
    <w:abstractNumId w:val="62"/>
  </w:num>
  <w:num w:numId="130">
    <w:abstractNumId w:val="66"/>
  </w:num>
  <w:num w:numId="131">
    <w:abstractNumId w:val="26"/>
  </w:num>
  <w:num w:numId="13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3"/>
  </w:num>
  <w:num w:numId="134">
    <w:abstractNumId w:val="46"/>
  </w:num>
  <w:num w:numId="135">
    <w:abstractNumId w:val="11"/>
  </w:num>
  <w:num w:numId="136">
    <w:abstractNumId w:val="2"/>
  </w:num>
  <w:num w:numId="137">
    <w:abstractNumId w:val="77"/>
  </w:num>
  <w:num w:numId="138">
    <w:abstractNumId w:val="79"/>
  </w:num>
  <w:num w:numId="139">
    <w:abstractNumId w:val="34"/>
  </w:num>
  <w:num w:numId="140">
    <w:abstractNumId w:val="91"/>
  </w:num>
  <w:num w:numId="141">
    <w:abstractNumId w:val="48"/>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Frank Bossen">
    <w15:presenceInfo w15:providerId="Windows Live" w15:userId="6a1b6f6bf2a203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14"/>
    <w:rsid w:val="00F04F57"/>
    <w:rsid w:val="00F04F8E"/>
    <w:rsid w:val="00F0506A"/>
    <w:rsid w:val="00F052AB"/>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guillaume.laroche@crf.canon.fr" TargetMode="External"/><Relationship Id="rId531" Type="http://schemas.openxmlformats.org/officeDocument/2006/relationships/hyperlink" Target="https://jvet-experts.org/doc_end_user/current_document.php?id=11441" TargetMode="External"/><Relationship Id="rId170" Type="http://schemas.openxmlformats.org/officeDocument/2006/relationships/hyperlink" Target="https://jvet-experts.org/doc_end_user/current_document.php?id=11356" TargetMode="External"/><Relationship Id="rId268" Type="http://schemas.openxmlformats.org/officeDocument/2006/relationships/hyperlink" Target="mailto:zhangkai.video@bytedance.com" TargetMode="External"/><Relationship Id="rId475" Type="http://schemas.openxmlformats.org/officeDocument/2006/relationships/hyperlink" Target="https://jvet-experts.org/doc_end_user/current_document.php?id=11282"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ruling.lrl@alibaba-inc.com" TargetMode="External"/><Relationship Id="rId542" Type="http://schemas.openxmlformats.org/officeDocument/2006/relationships/hyperlink" Target="https://jvet-experts.org/doc_end_user/current_document.php?id=11379"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2.emf"/><Relationship Id="rId279" Type="http://schemas.openxmlformats.org/officeDocument/2006/relationships/hyperlink" Target="mailto:kemicao@qti.qualcomm.com" TargetMode="External"/><Relationship Id="rId486" Type="http://schemas.openxmlformats.org/officeDocument/2006/relationships/hyperlink" Target="https://jvet-experts.org/doc_end_user/current_document.php?id=11335"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301"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272" TargetMode="External"/><Relationship Id="rId413" Type="http://schemas.openxmlformats.org/officeDocument/2006/relationships/package" Target="embeddings/Microsoft_Visio_Drawing5.vsdx"/><Relationship Id="rId497" Type="http://schemas.openxmlformats.org/officeDocument/2006/relationships/hyperlink" Target="https://jvet-experts.org/doc_end_user/current_document.php?id=11410" TargetMode="External"/><Relationship Id="rId357" Type="http://schemas.openxmlformats.org/officeDocument/2006/relationships/hyperlink" Target="https://jvet-experts.org/doc_end_user/documents/25_Teleconference/wg11/JVET-Y0146-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3.xml"/><Relationship Id="rId564" Type="http://schemas.openxmlformats.org/officeDocument/2006/relationships/hyperlink" Target="mailto:jvet@lists.rwth-aachen.de" TargetMode="External"/><Relationship Id="rId424" Type="http://schemas.openxmlformats.org/officeDocument/2006/relationships/image" Target="media/image26.emf"/><Relationship Id="rId270" Type="http://schemas.openxmlformats.org/officeDocument/2006/relationships/hyperlink" Target="https://jvet-experts.org/doc_end_user/documents/25_Teleconference/wg11/JVET-Y0150-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iaoyuxiu@kwai.com" TargetMode="External"/><Relationship Id="rId575" Type="http://schemas.openxmlformats.org/officeDocument/2006/relationships/hyperlink" Target="mailto:jvet@lists.rwth-aachen.de" TargetMode="External"/><Relationship Id="rId228" Type="http://schemas.openxmlformats.org/officeDocument/2006/relationships/hyperlink" Target="https://jvet-experts.org/doc_end_user/current_document.php?id=11376" TargetMode="External"/><Relationship Id="rId435" Type="http://schemas.openxmlformats.org/officeDocument/2006/relationships/image" Target="media/image33.emf"/><Relationship Id="rId281" Type="http://schemas.openxmlformats.org/officeDocument/2006/relationships/hyperlink" Target="mailto:kazushi.sato@oppo.com" TargetMode="External"/><Relationship Id="rId502" Type="http://schemas.openxmlformats.org/officeDocument/2006/relationships/hyperlink" Target="https://jvet-experts.org/doc_end_user/current_document.php?id=11371"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https://jvet-experts.org/doc_end_user/documents/25_Teleconference/wg11/JVET-Y0142-v1.zip" TargetMode="External"/><Relationship Id="rId586" Type="http://schemas.openxmlformats.org/officeDocument/2006/relationships/hyperlink" Target="http://phenix.it-sudparis.eu/jct/doc_end_user/current_document.php?id=1069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73" TargetMode="External"/><Relationship Id="rId446" Type="http://schemas.openxmlformats.org/officeDocument/2006/relationships/hyperlink" Target="https://jvet-experts.org/doc_end_user/current_document.php?id=11287"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mailto:hm.jang@lge.com"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303" TargetMode="External"/><Relationship Id="rId597" Type="http://schemas.openxmlformats.org/officeDocument/2006/relationships/hyperlink" Target="http://phenix.it-sudparis.eu/jvet/doc_end_user/current_document.php?id=9683"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28" TargetMode="External"/><Relationship Id="rId14" Type="http://schemas.openxmlformats.org/officeDocument/2006/relationships/image" Target="media/image1.png"/><Relationship Id="rId317" Type="http://schemas.openxmlformats.org/officeDocument/2006/relationships/hyperlink" Target="mailto:xiezhihuang@oppo.com" TargetMode="External"/><Relationship Id="rId524" Type="http://schemas.openxmlformats.org/officeDocument/2006/relationships/hyperlink" Target="https://jvet-experts.org/doc_end_user/current_document.php?id=11323" TargetMode="External"/><Relationship Id="rId98" Type="http://schemas.openxmlformats.org/officeDocument/2006/relationships/image" Target="media/image3.png"/><Relationship Id="rId121" Type="http://schemas.openxmlformats.org/officeDocument/2006/relationships/hyperlink" Target="https://jvet-experts.org/doc_end_user/current_document.php?id=11236" TargetMode="External"/><Relationship Id="rId163" Type="http://schemas.openxmlformats.org/officeDocument/2006/relationships/hyperlink" Target="https://jvet-experts.org/doc_end_user/current_document.php?id=11235" TargetMode="External"/><Relationship Id="rId219" Type="http://schemas.openxmlformats.org/officeDocument/2006/relationships/chart" Target="charts/chart5.xml"/><Relationship Id="rId370" Type="http://schemas.openxmlformats.org/officeDocument/2006/relationships/hyperlink" Target="mailto:xuluhang@oppo.com" TargetMode="External"/><Relationship Id="rId426" Type="http://schemas.openxmlformats.org/officeDocument/2006/relationships/package" Target="embeddings/Microsoft_Visio_Drawing8.vsdx"/><Relationship Id="rId230" Type="http://schemas.openxmlformats.org/officeDocument/2006/relationships/hyperlink" Target="https://jvet-experts.org/doc_end_user/current_document.php?id=11272" TargetMode="External"/><Relationship Id="rId468" Type="http://schemas.openxmlformats.org/officeDocument/2006/relationships/hyperlink" Target="https://jvet-experts.org/doc_end_user/current_document.php?id=11438"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mailto:zhangkai.video@bytedance.com" TargetMode="External"/><Relationship Id="rId328" Type="http://schemas.openxmlformats.org/officeDocument/2006/relationships/hyperlink" Target="https://jvet-experts.org/doc_end_user/documents/25_Teleconference/wg11/JVET-Y0134-v1.zip" TargetMode="External"/><Relationship Id="rId535" Type="http://schemas.openxmlformats.org/officeDocument/2006/relationships/hyperlink" Target="https://jvet-experts.org/doc_end_user/current_document.php?id=11386" TargetMode="External"/><Relationship Id="rId577" Type="http://schemas.openxmlformats.org/officeDocument/2006/relationships/hyperlink" Target="https://www.mpegstandards.org/adhoc/" TargetMode="External"/><Relationship Id="rId132" Type="http://schemas.openxmlformats.org/officeDocument/2006/relationships/hyperlink" Target="https://jvet-experts.org/doc_end_user/current_document.php?id=11242"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bray@qti.qualcomm.com" TargetMode="External"/><Relationship Id="rId602" Type="http://schemas.openxmlformats.org/officeDocument/2006/relationships/hyperlink" Target="https://sd.iso.org/documents/ui/" TargetMode="External"/><Relationship Id="rId241" Type="http://schemas.openxmlformats.org/officeDocument/2006/relationships/hyperlink" Target="https://jvet-experts.org/doc_end_user/current_document.php?id=11437" TargetMode="External"/><Relationship Id="rId437" Type="http://schemas.openxmlformats.org/officeDocument/2006/relationships/image" Target="media/image35.png"/><Relationship Id="rId479" Type="http://schemas.openxmlformats.org/officeDocument/2006/relationships/hyperlink" Target="https://jvet-experts.org/doc_end_user/current_document.php?id=11406"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vrufitskiy@ofinno.com" TargetMode="External"/><Relationship Id="rId339" Type="http://schemas.openxmlformats.org/officeDocument/2006/relationships/hyperlink" Target="https://jvet-experts.org/doc_end_user/documents/25_Teleconference/wg11/JVET-Y0132-v1.zip" TargetMode="External"/><Relationship Id="rId490" Type="http://schemas.openxmlformats.org/officeDocument/2006/relationships/hyperlink" Target="https://jvet-experts.org/doc_end_user/current_document.php?id=11353" TargetMode="External"/><Relationship Id="rId504" Type="http://schemas.openxmlformats.org/officeDocument/2006/relationships/hyperlink" Target="https://jvet-experts.org/doc_end_user/current_document.php?id=11427" TargetMode="External"/><Relationship Id="rId546" Type="http://schemas.openxmlformats.org/officeDocument/2006/relationships/hyperlink" Target="https://jvet-experts.org/doc_end_user/current_document.php?id=11242"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2" TargetMode="External"/><Relationship Id="rId185" Type="http://schemas.openxmlformats.org/officeDocument/2006/relationships/hyperlink" Target="https://jvet-experts.org/doc_end_user/current_document.php?id=11415" TargetMode="External"/><Relationship Id="rId350" Type="http://schemas.openxmlformats.org/officeDocument/2006/relationships/hyperlink" Target="mailto:chenwei06@kwai.com" TargetMode="External"/><Relationship Id="rId406" Type="http://schemas.openxmlformats.org/officeDocument/2006/relationships/image" Target="media/image14.emf"/><Relationship Id="rId588" Type="http://schemas.openxmlformats.org/officeDocument/2006/relationships/hyperlink" Target="http://phenix.it-sudparis.eu/jvet/doc_end_user/current_document.php?id=10540" TargetMode="External"/><Relationship Id="rId9" Type="http://schemas.openxmlformats.org/officeDocument/2006/relationships/styles" Target="styles.xml"/><Relationship Id="rId210" Type="http://schemas.openxmlformats.org/officeDocument/2006/relationships/oleObject" Target="embeddings/oleObject1.bin"/><Relationship Id="rId392" Type="http://schemas.openxmlformats.org/officeDocument/2006/relationships/hyperlink" Target="https://jvet-experts.org/doc_end_user/documents/25_Teleconference/wg11/JVET-Y0106-v1.zip" TargetMode="External"/><Relationship Id="rId448" Type="http://schemas.openxmlformats.org/officeDocument/2006/relationships/hyperlink" Target="https://jvet-experts.org/doc_end_user/current_document.php?id=11288" TargetMode="External"/><Relationship Id="rId252" Type="http://schemas.openxmlformats.org/officeDocument/2006/relationships/hyperlink" Target="https://jvet-experts.org/doc_end_user/current_document.php?id=11245" TargetMode="External"/><Relationship Id="rId294" Type="http://schemas.openxmlformats.org/officeDocument/2006/relationships/hyperlink" Target="mailto:ruling.lrl@alibaba-inc.com" TargetMode="External"/><Relationship Id="rId308" Type="http://schemas.openxmlformats.org/officeDocument/2006/relationships/hyperlink" Target="https://jvet-experts.org/doc_end_user/documents/25_Teleconference/wg11/JVET-Y0065-v1.zip" TargetMode="External"/><Relationship Id="rId515" Type="http://schemas.openxmlformats.org/officeDocument/2006/relationships/hyperlink" Target="https://jvet-experts.org/doc_end_user/current_document.php?id=11308"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m.sarwer@alibaba-inc.com" TargetMode="External"/><Relationship Id="rId557" Type="http://schemas.openxmlformats.org/officeDocument/2006/relationships/hyperlink" Target="https://jvet-experts.org/doc_end_user/current_document.php?id=11372" TargetMode="External"/><Relationship Id="rId599" Type="http://schemas.openxmlformats.org/officeDocument/2006/relationships/hyperlink" Target="https://jvet-experts.org/doc_end_user/current_document.php?id=11229"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package" Target="embeddings/Microsoft_Visio_Drawing7.vsdx"/><Relationship Id="rId459" Type="http://schemas.openxmlformats.org/officeDocument/2006/relationships/hyperlink" Target="https://jvet-experts.org/doc_end_user/current_document.php?id=11331" TargetMode="External"/><Relationship Id="rId16" Type="http://schemas.openxmlformats.org/officeDocument/2006/relationships/hyperlink" Target="mailto:ohm@ient.rwth-aachen.de" TargetMode="External"/><Relationship Id="rId221" Type="http://schemas.openxmlformats.org/officeDocument/2006/relationships/hyperlink" Target="mailto:elena.alshina@huawei.com" TargetMode="External"/><Relationship Id="rId263" Type="http://schemas.openxmlformats.org/officeDocument/2006/relationships/hyperlink" Target="https://jvet-experts.org/doc_end_user/current_document.php?id=11269" TargetMode="External"/><Relationship Id="rId319" Type="http://schemas.openxmlformats.org/officeDocument/2006/relationships/hyperlink" Target="mailto:ruling.lrl@alibaba-inc.com" TargetMode="External"/><Relationship Id="rId470" Type="http://schemas.openxmlformats.org/officeDocument/2006/relationships/hyperlink" Target="https://jvet-experts.org/doc_end_user/current_document.php?id=11387" TargetMode="External"/><Relationship Id="rId526" Type="http://schemas.openxmlformats.org/officeDocument/2006/relationships/hyperlink" Target="https://jvet-experts.org/doc_end_user/current_document.php?id=11324"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https://jvet-experts.org/doc_end_user/documents/25_Teleconference/wg11/JVET-Y0137-v1.zip" TargetMode="External"/><Relationship Id="rId428" Type="http://schemas.openxmlformats.org/officeDocument/2006/relationships/package" Target="embeddings/Microsoft_Visio_Drawing9.vsdx"/><Relationship Id="rId232" Type="http://schemas.openxmlformats.org/officeDocument/2006/relationships/hyperlink" Target="https://jvet-experts.org/doc_end_user/current_document.php?id=11276" TargetMode="External"/><Relationship Id="rId274" Type="http://schemas.openxmlformats.org/officeDocument/2006/relationships/hyperlink" Target="https://jvet-experts.org/doc_end_user/documents/25_Teleconference/wg11/JVET-Y0150-v1.zip" TargetMode="External"/><Relationship Id="rId481" Type="http://schemas.openxmlformats.org/officeDocument/2006/relationships/hyperlink" Target="https://jvet-experts.org/doc_end_user/current_document.php?id=11396"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37" Type="http://schemas.openxmlformats.org/officeDocument/2006/relationships/hyperlink" Target="https://jvet-experts.org/doc_end_user/current_document.php?id=11345" TargetMode="External"/><Relationship Id="rId579" Type="http://schemas.openxmlformats.org/officeDocument/2006/relationships/hyperlink" Target="http://phenix.it-sudparis.eu/jvet/doc_end_user/current_document.php?id=10535"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41" Type="http://schemas.openxmlformats.org/officeDocument/2006/relationships/hyperlink" Target="mailto:hanhuang@qti.qualcomm.com" TargetMode="External"/><Relationship Id="rId383" Type="http://schemas.openxmlformats.org/officeDocument/2006/relationships/hyperlink" Target="mailto:tomonori.hashimoto@sharp.co.jp" TargetMode="External"/><Relationship Id="rId439" Type="http://schemas.openxmlformats.org/officeDocument/2006/relationships/image" Target="media/image37.emf"/><Relationship Id="rId590" Type="http://schemas.openxmlformats.org/officeDocument/2006/relationships/hyperlink" Target="http://phenix.it-sudparis.eu/jvet/doc_end_user/current_document.php?id=10542" TargetMode="External"/><Relationship Id="rId604" Type="http://schemas.microsoft.com/office/2011/relationships/people" Target="people.xml"/><Relationship Id="rId201" Type="http://schemas.openxmlformats.org/officeDocument/2006/relationships/hyperlink" Target="https://jvet-experts.org/doc_end_user/current_document.php?id=11241" TargetMode="External"/><Relationship Id="rId243" Type="http://schemas.openxmlformats.org/officeDocument/2006/relationships/hyperlink" Target="https://jvet-experts.org/doc_end_user/current_document.php?id=11274" TargetMode="External"/><Relationship Id="rId285" Type="http://schemas.openxmlformats.org/officeDocument/2006/relationships/hyperlink" Target="mailto:kemicao@qti.qualcomm.com" TargetMode="External"/><Relationship Id="rId450" Type="http://schemas.openxmlformats.org/officeDocument/2006/relationships/hyperlink" Target="https://jvet-experts.org/doc_end_user/current_document.php?id=11294" TargetMode="External"/><Relationship Id="rId506" Type="http://schemas.openxmlformats.org/officeDocument/2006/relationships/hyperlink" Target="https://jvet-experts.org/doc_end_user/current_document.php?id=11417"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guillaume.laroche@crf.canon.fr" TargetMode="External"/><Relationship Id="rId492" Type="http://schemas.openxmlformats.org/officeDocument/2006/relationships/hyperlink" Target="https://jvet-experts.org/doc_end_user/current_document.php?id=11354" TargetMode="External"/><Relationship Id="rId548" Type="http://schemas.openxmlformats.org/officeDocument/2006/relationships/hyperlink" Target="https://jvet-experts.org/doc_end_user/current_document.php?id=11267"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9" TargetMode="External"/><Relationship Id="rId187" Type="http://schemas.openxmlformats.org/officeDocument/2006/relationships/hyperlink" Target="https://jvet-experts.org/doc_end_user/current_document.php?id=11346" TargetMode="External"/><Relationship Id="rId352" Type="http://schemas.openxmlformats.org/officeDocument/2006/relationships/hyperlink" Target="https://jvet-experts.org/doc_end_user/current_document.php?id=11414" TargetMode="External"/><Relationship Id="rId394" Type="http://schemas.openxmlformats.org/officeDocument/2006/relationships/hyperlink" Target="mailto:yinwenbin.hit@bytedance.com" TargetMode="External"/><Relationship Id="rId408" Type="http://schemas.openxmlformats.org/officeDocument/2006/relationships/image" Target="media/image15.emf"/><Relationship Id="rId212" Type="http://schemas.openxmlformats.org/officeDocument/2006/relationships/oleObject" Target="embeddings/oleObject2.bin"/><Relationship Id="rId254" Type="http://schemas.openxmlformats.org/officeDocument/2006/relationships/hyperlink" Target="https://jvet-experts.org/doc_end_user/current_document.php?id=11253"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hm.jang@lge.com" TargetMode="External"/><Relationship Id="rId461" Type="http://schemas.openxmlformats.org/officeDocument/2006/relationships/hyperlink" Target="https://jvet-experts.org/doc_end_user/current_document.php?id=11332" TargetMode="External"/><Relationship Id="rId517" Type="http://schemas.openxmlformats.org/officeDocument/2006/relationships/hyperlink" Target="https://jvet-experts.org/doc_end_user/current_document.php?id=11318" TargetMode="External"/><Relationship Id="rId559" Type="http://schemas.openxmlformats.org/officeDocument/2006/relationships/hyperlink" Target="https://dms.mpeg.expert/doc_end_user/current_document.php?id=81344&amp;id_meeting=189"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xiaoyuxiu@kwai.com" TargetMode="External"/><Relationship Id="rId363" Type="http://schemas.openxmlformats.org/officeDocument/2006/relationships/hyperlink" Target="mailto:xuluhang@oppo.com" TargetMode="External"/><Relationship Id="rId419" Type="http://schemas.openxmlformats.org/officeDocument/2006/relationships/image" Target="media/image21.png"/><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48" TargetMode="External"/><Relationship Id="rId430" Type="http://schemas.openxmlformats.org/officeDocument/2006/relationships/oleObject" Target="embeddings/oleObject3.bin"/><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419" TargetMode="External"/><Relationship Id="rId472" Type="http://schemas.openxmlformats.org/officeDocument/2006/relationships/hyperlink" Target="https://jvet-experts.org/doc_end_user/current_document.php?id=11347" TargetMode="External"/><Relationship Id="rId528" Type="http://schemas.openxmlformats.org/officeDocument/2006/relationships/hyperlink" Target="https://jvet-experts.org/doc_end_user/current_document.php?id=11325"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95" TargetMode="External"/><Relationship Id="rId332" Type="http://schemas.openxmlformats.org/officeDocument/2006/relationships/hyperlink" Target="mailto:yjchang@qti.qualcomm.com" TargetMode="External"/><Relationship Id="rId374" Type="http://schemas.openxmlformats.org/officeDocument/2006/relationships/hyperlink" Target="mailto:m.sarwer@alibaba-inc.com" TargetMode="External"/><Relationship Id="rId581" Type="http://schemas.openxmlformats.org/officeDocument/2006/relationships/hyperlink" Target="http://phenix.it-sudparis.eu/jct/doc_end_user/current_document.php?id=10312"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7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zhangkai.video@bytedance.com" TargetMode="External"/><Relationship Id="rId441" Type="http://schemas.openxmlformats.org/officeDocument/2006/relationships/hyperlink" Target="https://jvet-experts.org/doc_end_user/current_document.php?id=11413" TargetMode="External"/><Relationship Id="rId483" Type="http://schemas.openxmlformats.org/officeDocument/2006/relationships/hyperlink" Target="https://jvet-experts.org/doc_end_user/current_document.php?id=11439" TargetMode="External"/><Relationship Id="rId539" Type="http://schemas.openxmlformats.org/officeDocument/2006/relationships/hyperlink" Target="https://jvet-experts.org/doc_end_user/current_document.php?id=11440"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mailto:hm.jang@lge.com"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69"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hyperlink" Target="https://jvet-experts.org/doc_end_user/current_document.php?id=11422" TargetMode="External"/><Relationship Id="rId385" Type="http://schemas.openxmlformats.org/officeDocument/2006/relationships/hyperlink" Target="https://jvet-experts.org/doc_end_user/documents/25_Teleconference/wg11/JVET-Y0142-v1.zip" TargetMode="External"/><Relationship Id="rId592" Type="http://schemas.openxmlformats.org/officeDocument/2006/relationships/hyperlink" Target="https://jvet-experts.org/doc_end_user/current_document.php?id=11228" TargetMode="External"/><Relationship Id="rId245" Type="http://schemas.openxmlformats.org/officeDocument/2006/relationships/image" Target="media/image10.emf"/><Relationship Id="rId287" Type="http://schemas.openxmlformats.org/officeDocument/2006/relationships/hyperlink" Target="mailto:vrufitskiy@ofinno.com" TargetMode="External"/><Relationship Id="rId410" Type="http://schemas.openxmlformats.org/officeDocument/2006/relationships/image" Target="media/image16.emf"/><Relationship Id="rId452" Type="http://schemas.openxmlformats.org/officeDocument/2006/relationships/hyperlink" Target="https://jvet-experts.org/doc_end_user/current_document.php?id=11403" TargetMode="External"/><Relationship Id="rId494" Type="http://schemas.openxmlformats.org/officeDocument/2006/relationships/hyperlink" Target="https://jvet-experts.org/doc_end_user/current_document.php?id=11355" TargetMode="External"/><Relationship Id="rId508" Type="http://schemas.openxmlformats.org/officeDocument/2006/relationships/hyperlink" Target="https://jvet-experts.org/doc_end_user/current_document.php?id=11430"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65" TargetMode="External"/><Relationship Id="rId312" Type="http://schemas.openxmlformats.org/officeDocument/2006/relationships/hyperlink" Target="mailto:ruling.lrl@alibaba-inc.com" TargetMode="External"/><Relationship Id="rId354" Type="http://schemas.openxmlformats.org/officeDocument/2006/relationships/hyperlink" Target="mailto:m.sarwer@alibaba-inc.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m.sarwer@alibaba-inc.com" TargetMode="External"/><Relationship Id="rId561" Type="http://schemas.openxmlformats.org/officeDocument/2006/relationships/hyperlink" Target="https://vcgit.hhi.fraunhofer.de/jvet/VVCSoftware_VTM/wikis/Core-experiment-development-workflow" TargetMode="External"/><Relationship Id="rId214" Type="http://schemas.openxmlformats.org/officeDocument/2006/relationships/package" Target="embeddings/Microsoft_Visio___1111111111111111.vsdx"/><Relationship Id="rId256" Type="http://schemas.openxmlformats.org/officeDocument/2006/relationships/hyperlink" Target="https://jvet-experts.org/doc_end_user/current_document.php?id=11280" TargetMode="External"/><Relationship Id="rId298" Type="http://schemas.openxmlformats.org/officeDocument/2006/relationships/hyperlink" Target="https://jvet-experts.org/doc_end_user/documents/25_Teleconference/wg11/JVET-Y0065-v1.zip" TargetMode="External"/><Relationship Id="rId421" Type="http://schemas.openxmlformats.org/officeDocument/2006/relationships/image" Target="media/image23.png"/><Relationship Id="rId463" Type="http://schemas.openxmlformats.org/officeDocument/2006/relationships/hyperlink" Target="https://jvet-experts.org/doc_end_user/current_document.php?id=11336" TargetMode="External"/><Relationship Id="rId519" Type="http://schemas.openxmlformats.org/officeDocument/2006/relationships/hyperlink" Target="https://jvet-experts.org/doc_end_user/current_document.php?id=11319"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2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m.sarwer@alibaba-inc.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255" TargetMode="External"/><Relationship Id="rId267" Type="http://schemas.openxmlformats.org/officeDocument/2006/relationships/hyperlink" Target="https://vcgit.hhi.fraunhofer.de/ecm/jvet-x-ee2/ECM/-/branches" TargetMode="External"/><Relationship Id="rId432" Type="http://schemas.openxmlformats.org/officeDocument/2006/relationships/package" Target="embeddings/Microsoft_Visio_Drawing10.vsdx"/><Relationship Id="rId474" Type="http://schemas.openxmlformats.org/officeDocument/2006/relationships/hyperlink" Target="https://jvet-experts.org/doc_end_user/current_document.php?id=11425"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34" Type="http://schemas.openxmlformats.org/officeDocument/2006/relationships/hyperlink" Target="mailto:guillaume.laroche@crf.canon.fr" TargetMode="External"/><Relationship Id="rId376" Type="http://schemas.openxmlformats.org/officeDocument/2006/relationships/hyperlink" Target="mailto:m.sarwer@alibaba-inc.com" TargetMode="External"/><Relationship Id="rId541" Type="http://schemas.openxmlformats.org/officeDocument/2006/relationships/hyperlink" Target="https://jvet-experts.org/doc_end_user/current_document.php?id=11421" TargetMode="External"/><Relationship Id="rId583" Type="http://schemas.openxmlformats.org/officeDocument/2006/relationships/hyperlink" Target="http://phenix.it-sudparis.eu/jct/doc_end_user/current_document.php?id=8511"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3" TargetMode="External"/><Relationship Id="rId236" Type="http://schemas.openxmlformats.org/officeDocument/2006/relationships/hyperlink" Target="https://jvet-experts.org/doc_end_user/current_document.php?id=11337" TargetMode="External"/><Relationship Id="rId278" Type="http://schemas.openxmlformats.org/officeDocument/2006/relationships/hyperlink" Target="https://jvet-experts.org/doc_end_user/documents/25_Teleconference/wg11/JVET-Y0150-v1.zip" TargetMode="External"/><Relationship Id="rId401" Type="http://schemas.openxmlformats.org/officeDocument/2006/relationships/hyperlink" Target="https://jvet-experts.org/doc_end_user/documents/25_Teleconference/wg11/JVET-Y0147-v1.zip" TargetMode="External"/><Relationship Id="rId443" Type="http://schemas.openxmlformats.org/officeDocument/2006/relationships/hyperlink" Target="https://jvet-experts.org/doc_end_user/current_document.php?id=11389" TargetMode="External"/><Relationship Id="rId303" Type="http://schemas.openxmlformats.org/officeDocument/2006/relationships/hyperlink" Target="https://jvet-experts.org/doc_end_user/documents/25_Teleconference/wg11/JVET-Y0065-v1.zip" TargetMode="External"/><Relationship Id="rId485" Type="http://schemas.openxmlformats.org/officeDocument/2006/relationships/hyperlink" Target="https://jvet-experts.org/doc_end_user/current_document.php?id=11434"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mailto:bray@qti.qualcomm.com" TargetMode="External"/><Relationship Id="rId510" Type="http://schemas.openxmlformats.org/officeDocument/2006/relationships/hyperlink" Target="https://jvet-experts.org/doc_end_user/current_document.php?id=11375" TargetMode="External"/><Relationship Id="rId552" Type="http://schemas.openxmlformats.org/officeDocument/2006/relationships/hyperlink" Target="https://jvet-experts.org/doc_end_user/current_document.php?id=11298" TargetMode="External"/><Relationship Id="rId594" Type="http://schemas.openxmlformats.org/officeDocument/2006/relationships/hyperlink" Target="https://jvet-experts.org/doc_end_user/current_document.php?id=10851"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chart" Target="charts/chart2.xml"/><Relationship Id="rId247" Type="http://schemas.openxmlformats.org/officeDocument/2006/relationships/image" Target="media/image11.emf"/><Relationship Id="rId412" Type="http://schemas.openxmlformats.org/officeDocument/2006/relationships/image" Target="media/image17.emf"/><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yo-kidani@kddi.com" TargetMode="External"/><Relationship Id="rId454" Type="http://schemas.openxmlformats.org/officeDocument/2006/relationships/hyperlink" Target="https://jvet-experts.org/doc_end_user/current_document.php?id=11378" TargetMode="External"/><Relationship Id="rId496" Type="http://schemas.openxmlformats.org/officeDocument/2006/relationships/hyperlink" Target="https://jvet-experts.org/doc_end_user/current_document.php?id=11381"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14" Type="http://schemas.openxmlformats.org/officeDocument/2006/relationships/hyperlink" Target="mailto:xiezhihuang@oppo.com" TargetMode="External"/><Relationship Id="rId356" Type="http://schemas.openxmlformats.org/officeDocument/2006/relationships/hyperlink" Target="mailto:m.sarwer@alibaba-inc.com" TargetMode="External"/><Relationship Id="rId398" Type="http://schemas.openxmlformats.org/officeDocument/2006/relationships/hyperlink" Target="mailto:yinwenbin.hit@bytedance.com" TargetMode="External"/><Relationship Id="rId521" Type="http://schemas.openxmlformats.org/officeDocument/2006/relationships/hyperlink" Target="https://jvet-experts.org/doc_end_user/current_document.php?id=11458" TargetMode="External"/><Relationship Id="rId563" Type="http://schemas.openxmlformats.org/officeDocument/2006/relationships/hyperlink" Target="mailto:jvet@lists.rwth-aachen.de"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216" Type="http://schemas.openxmlformats.org/officeDocument/2006/relationships/package" Target="embeddings/Microsoft_Visio___12222222222222222.vsdx"/><Relationship Id="rId423" Type="http://schemas.openxmlformats.org/officeDocument/2006/relationships/image" Target="media/image25.png"/><Relationship Id="rId258" Type="http://schemas.openxmlformats.org/officeDocument/2006/relationships/hyperlink" Target="https://jvet-experts.org/doc_end_user/current_document.php?id=11290" TargetMode="External"/><Relationship Id="rId465" Type="http://schemas.openxmlformats.org/officeDocument/2006/relationships/hyperlink" Target="https://jvet-experts.org/doc_end_user/current_document.php?id=11339"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https://jvet-experts.org/doc_end_user/documents/25_Teleconference/wg11/JVET-Y0134-v1.zip" TargetMode="External"/><Relationship Id="rId367" Type="http://schemas.openxmlformats.org/officeDocument/2006/relationships/hyperlink" Target="mailto:xuluhang@oppo.com" TargetMode="External"/><Relationship Id="rId532" Type="http://schemas.openxmlformats.org/officeDocument/2006/relationships/hyperlink" Target="https://jvet-experts.org/doc_end_user/current_document.php?id=11333"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357" TargetMode="External"/><Relationship Id="rId227" Type="http://schemas.openxmlformats.org/officeDocument/2006/relationships/hyperlink" Target="https://jvet-experts.org/doc_end_user/current_document.php?id=11263" TargetMode="External"/><Relationship Id="rId269" Type="http://schemas.openxmlformats.org/officeDocument/2006/relationships/hyperlink" Target="mailto:fabrice.leleannec@interdigital.com" TargetMode="External"/><Relationship Id="rId434" Type="http://schemas.openxmlformats.org/officeDocument/2006/relationships/image" Target="media/image32.emf"/><Relationship Id="rId476" Type="http://schemas.openxmlformats.org/officeDocument/2006/relationships/hyperlink" Target="https://jvet-experts.org/doc_end_user/current_document.php?id=1141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https://jvet-experts.org/doc_end_user/documents/25_Teleconference/wg11/JVET-Y0116-v1.zip" TargetMode="External"/><Relationship Id="rId336" Type="http://schemas.openxmlformats.org/officeDocument/2006/relationships/hyperlink" Target="https://jvet-experts.org/doc_end_user/documents/25_Teleconference/wg11/JVET-Y0134-v1.zip" TargetMode="External"/><Relationship Id="rId501" Type="http://schemas.openxmlformats.org/officeDocument/2006/relationships/hyperlink" Target="https://jvet-experts.org/doc_end_user/current_document.php?id=11270" TargetMode="External"/><Relationship Id="rId543" Type="http://schemas.openxmlformats.org/officeDocument/2006/relationships/hyperlink" Target="https://jvet-experts.org/doc_end_user/current_document.php?id=11388"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182" Type="http://schemas.openxmlformats.org/officeDocument/2006/relationships/hyperlink" Target="https://jvet-experts.org/doc_end_user/current_document.php?id=11445" TargetMode="External"/><Relationship Id="rId378" Type="http://schemas.openxmlformats.org/officeDocument/2006/relationships/hyperlink" Target="mailto:bray@qti.qualcomm.com" TargetMode="External"/><Relationship Id="rId403" Type="http://schemas.openxmlformats.org/officeDocument/2006/relationships/package" Target="embeddings/Microsoft_Visio_Drawing.vsdx"/><Relationship Id="rId585" Type="http://schemas.openxmlformats.org/officeDocument/2006/relationships/hyperlink" Target="http://phenix.it-sudparis.eu/jct/doc_end_user/current_document.php?id=10689"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93" TargetMode="External"/><Relationship Id="rId445" Type="http://schemas.openxmlformats.org/officeDocument/2006/relationships/hyperlink" Target="https://jvet-experts.org/doc_end_user/current_document.php?id=11412" TargetMode="External"/><Relationship Id="rId487" Type="http://schemas.openxmlformats.org/officeDocument/2006/relationships/hyperlink" Target="https://jvet-experts.org/doc_end_user/current_document.php?id=11382" TargetMode="External"/><Relationship Id="rId291" Type="http://schemas.openxmlformats.org/officeDocument/2006/relationships/hyperlink" Target="mailto:zhipin.deng@bytedance.com" TargetMode="External"/><Relationship Id="rId305" Type="http://schemas.openxmlformats.org/officeDocument/2006/relationships/hyperlink" Target="mailto:yo-kidani@kddi.com" TargetMode="External"/><Relationship Id="rId347" Type="http://schemas.openxmlformats.org/officeDocument/2006/relationships/hyperlink" Target="mailto:xiaoyuxiu@kwai.com" TargetMode="External"/><Relationship Id="rId512" Type="http://schemas.openxmlformats.org/officeDocument/2006/relationships/hyperlink" Target="https://jvet-experts.org/doc_end_user/current_document.php?id=11431"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tomonori.hashimoto@sharp.co.jp" TargetMode="External"/><Relationship Id="rId554" Type="http://schemas.openxmlformats.org/officeDocument/2006/relationships/hyperlink" Target="https://jvet-experts.org/doc_end_user/current_document.php?id=11309" TargetMode="External"/><Relationship Id="rId596" Type="http://schemas.openxmlformats.org/officeDocument/2006/relationships/hyperlink" Target="http://phenix.it-sudparis.eu/jvet/doc_end_user/current_document.php?id=10546"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hyperlink" Target="https://jvet-experts.org/doc_end_user/current_document.php?id=11337" TargetMode="External"/><Relationship Id="rId249" Type="http://schemas.openxmlformats.org/officeDocument/2006/relationships/hyperlink" Target="https://jvet-experts.org/doc_end_user/current_document.php?id=11292" TargetMode="External"/><Relationship Id="rId414" Type="http://schemas.openxmlformats.org/officeDocument/2006/relationships/image" Target="media/image18.emf"/><Relationship Id="rId456" Type="http://schemas.openxmlformats.org/officeDocument/2006/relationships/hyperlink" Target="https://jvet-experts.org/doc_end_user/current_document.php?id=11326" TargetMode="External"/><Relationship Id="rId498" Type="http://schemas.openxmlformats.org/officeDocument/2006/relationships/hyperlink" Target="https://jvet-experts.org/doc_end_user/current_document.php?id=1143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305" TargetMode="External"/><Relationship Id="rId316" Type="http://schemas.openxmlformats.org/officeDocument/2006/relationships/hyperlink" Target="https://jvet-experts.org/doc_end_user/documents/25_Teleconference/wg11/JVET-Y0093-v1.zip" TargetMode="External"/><Relationship Id="rId523" Type="http://schemas.openxmlformats.org/officeDocument/2006/relationships/hyperlink" Target="https://jvet-experts.org/doc_end_user/current_document.php?id=11456"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documents/25_Teleconference/wg11/JVET-Y0058-v1.zip"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4" TargetMode="External"/><Relationship Id="rId218" Type="http://schemas.openxmlformats.org/officeDocument/2006/relationships/chart" Target="charts/chart4.xml"/><Relationship Id="rId425" Type="http://schemas.openxmlformats.org/officeDocument/2006/relationships/image" Target="media/image27.emf"/><Relationship Id="rId467" Type="http://schemas.openxmlformats.org/officeDocument/2006/relationships/hyperlink" Target="https://jvet-experts.org/doc_end_user/current_document.php?id=11341" TargetMode="External"/><Relationship Id="rId271" Type="http://schemas.openxmlformats.org/officeDocument/2006/relationships/hyperlink" Target="https://jvet-experts.org/doc_end_user/current_document.php?id=1138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27" Type="http://schemas.openxmlformats.org/officeDocument/2006/relationships/hyperlink" Target="mailto:ruling.lrl@alibaba-inc.com" TargetMode="External"/><Relationship Id="rId369" Type="http://schemas.openxmlformats.org/officeDocument/2006/relationships/hyperlink" Target="https://jvet-experts.org/doc_end_user/documents/25_Teleconference/wg11/JVET-Y0137-v1.zip" TargetMode="External"/><Relationship Id="rId534" Type="http://schemas.openxmlformats.org/officeDocument/2006/relationships/hyperlink" Target="https://jvet-experts.org/doc_end_user/current_document.php?id=11338" TargetMode="External"/><Relationship Id="rId576"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1240" TargetMode="External"/><Relationship Id="rId229" Type="http://schemas.openxmlformats.org/officeDocument/2006/relationships/hyperlink" Target="https://jvet-experts.org/doc_end_user/current_document.php?id=11264" TargetMode="External"/><Relationship Id="rId380" Type="http://schemas.openxmlformats.org/officeDocument/2006/relationships/hyperlink" Target="mailto:tomonori.hashimoto@sharp.co.jp" TargetMode="External"/><Relationship Id="rId436" Type="http://schemas.openxmlformats.org/officeDocument/2006/relationships/image" Target="media/image34.png"/><Relationship Id="rId601" Type="http://schemas.openxmlformats.org/officeDocument/2006/relationships/footer" Target="footer1.xml"/><Relationship Id="rId240" Type="http://schemas.openxmlformats.org/officeDocument/2006/relationships/hyperlink" Target="https://jvet-experts.org/doc_end_user/current_document.php?id=11262" TargetMode="External"/><Relationship Id="rId478" Type="http://schemas.openxmlformats.org/officeDocument/2006/relationships/hyperlink" Target="https://jvet-experts.org/doc_end_user/current_document.php?id=11314"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current_document.php?id=11378" TargetMode="External"/><Relationship Id="rId338" Type="http://schemas.openxmlformats.org/officeDocument/2006/relationships/hyperlink" Target="mailto:yjchang@qti.qualcomm.com" TargetMode="External"/><Relationship Id="rId503" Type="http://schemas.openxmlformats.org/officeDocument/2006/relationships/hyperlink" Target="https://jvet-experts.org/doc_end_user/current_document.php?id=11283" TargetMode="External"/><Relationship Id="rId545" Type="http://schemas.openxmlformats.org/officeDocument/2006/relationships/hyperlink" Target="https://jvet-experts.org/doc_end_user/current_document.php?id=11236" TargetMode="External"/><Relationship Id="rId587" Type="http://schemas.openxmlformats.org/officeDocument/2006/relationships/hyperlink" Target="https://jvet-experts.org/doc_end_user/current_document.php?id=10675"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mailto:cheweikuo@kwai.com" TargetMode="External"/><Relationship Id="rId405" Type="http://schemas.openxmlformats.org/officeDocument/2006/relationships/package" Target="embeddings/Microsoft_Visio_Drawing1.vsdx"/><Relationship Id="rId447" Type="http://schemas.openxmlformats.org/officeDocument/2006/relationships/hyperlink" Target="https://jvet-experts.org/doc_end_user/current_document.php?id=11390" TargetMode="External"/><Relationship Id="rId251" Type="http://schemas.openxmlformats.org/officeDocument/2006/relationships/hyperlink" Target="https://jvet-experts.org/doc_end_user/current_document.php?id=11402" TargetMode="External"/><Relationship Id="rId489" Type="http://schemas.openxmlformats.org/officeDocument/2006/relationships/hyperlink" Target="https://jvet-experts.org/doc_end_user/current_document.php?id=11434"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kazushi.sato@oppo.com" TargetMode="External"/><Relationship Id="rId307" Type="http://schemas.openxmlformats.org/officeDocument/2006/relationships/hyperlink" Target="mailto:zhipin.deng@bytedance.com" TargetMode="External"/><Relationship Id="rId349" Type="http://schemas.openxmlformats.org/officeDocument/2006/relationships/hyperlink" Target="mailto:vrufitskiy@ofinno.com" TargetMode="External"/><Relationship Id="rId514" Type="http://schemas.openxmlformats.org/officeDocument/2006/relationships/hyperlink" Target="https://jvet-experts.org/doc_end_user/current_document.php?id=11418" TargetMode="External"/><Relationship Id="rId556" Type="http://schemas.openxmlformats.org/officeDocument/2006/relationships/hyperlink" Target="https://jvet-experts.org/doc_end_user/current_document.php?id=11247"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image" Target="media/image6.png"/><Relationship Id="rId360" Type="http://schemas.openxmlformats.org/officeDocument/2006/relationships/hyperlink" Target="https://jvet-experts.org/doc_end_user/current_document.php?id=11413" TargetMode="External"/><Relationship Id="rId416" Type="http://schemas.openxmlformats.org/officeDocument/2006/relationships/image" Target="media/image19.emf"/><Relationship Id="rId598" Type="http://schemas.openxmlformats.org/officeDocument/2006/relationships/hyperlink" Target="http://phenix.it-sudparis.eu/jvet/doc_end_user/current_document.php?id=9684" TargetMode="External"/><Relationship Id="rId220" Type="http://schemas.openxmlformats.org/officeDocument/2006/relationships/hyperlink" Target="https://jvet-experts.org/doc_end_user/current_document.php?id=11237" TargetMode="External"/><Relationship Id="rId458" Type="http://schemas.openxmlformats.org/officeDocument/2006/relationships/hyperlink" Target="https://jvet-experts.org/doc_end_user/current_document.php?id=11424"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8" TargetMode="External"/><Relationship Id="rId318" Type="http://schemas.openxmlformats.org/officeDocument/2006/relationships/hyperlink" Target="mailto:yjchang@qti.qualcomm.com" TargetMode="External"/><Relationship Id="rId525" Type="http://schemas.openxmlformats.org/officeDocument/2006/relationships/hyperlink" Target="https://jvet-experts.org/doc_end_user/current_document.php?id=11408"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iaoyuxiu@kwai.com" TargetMode="External"/><Relationship Id="rId427" Type="http://schemas.openxmlformats.org/officeDocument/2006/relationships/image" Target="media/image28.emf"/><Relationship Id="rId469" Type="http://schemas.openxmlformats.org/officeDocument/2006/relationships/hyperlink" Target="https://jvet-experts.org/doc_end_user/current_document.php?id=11344"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395" TargetMode="External"/><Relationship Id="rId273" Type="http://schemas.openxmlformats.org/officeDocument/2006/relationships/hyperlink" Target="mailto:fabrice.leleannec@interdigital.com" TargetMode="External"/><Relationship Id="rId329" Type="http://schemas.openxmlformats.org/officeDocument/2006/relationships/hyperlink" Target="mailto:xiaoyuxiu@kwai.com" TargetMode="External"/><Relationship Id="rId480" Type="http://schemas.openxmlformats.org/officeDocument/2006/relationships/hyperlink" Target="https://jvet-experts.org/doc_end_user/current_document.php?id=11315" TargetMode="External"/><Relationship Id="rId536" Type="http://schemas.openxmlformats.org/officeDocument/2006/relationships/hyperlink" Target="https://jvet-experts.org/doc_end_user/current_document.php?id=11342"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mailto:ruling.lrl@alibaba-inc.com" TargetMode="External"/><Relationship Id="rId578" Type="http://schemas.openxmlformats.org/officeDocument/2006/relationships/hyperlink" Target="http://phenix.it-sudparis.eu/jct/doc_end_user/current_document.php?id=5095"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https://jvet-experts.org/doc_end_user/documents/25_Teleconference/wg11/JVET-Y0142-v1.zip" TargetMode="External"/><Relationship Id="rId438" Type="http://schemas.openxmlformats.org/officeDocument/2006/relationships/image" Target="media/image36.png"/><Relationship Id="rId603" Type="http://schemas.openxmlformats.org/officeDocument/2006/relationships/fontTable" Target="fontTable.xml"/><Relationship Id="rId242" Type="http://schemas.openxmlformats.org/officeDocument/2006/relationships/hyperlink" Target="https://jvet-experts.org/doc_end_user/current_document.php?id=11273" TargetMode="External"/><Relationship Id="rId284" Type="http://schemas.openxmlformats.org/officeDocument/2006/relationships/hyperlink" Target="https://jvet-experts.org/doc_end_user/current_document.php?id=11411" TargetMode="External"/><Relationship Id="rId491" Type="http://schemas.openxmlformats.org/officeDocument/2006/relationships/hyperlink" Target="https://jvet-experts.org/doc_end_user/current_document.php?id=11426" TargetMode="External"/><Relationship Id="rId505" Type="http://schemas.openxmlformats.org/officeDocument/2006/relationships/hyperlink" Target="https://jvet-experts.org/doc_end_user/current_document.php?id=11285"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47" TargetMode="External"/><Relationship Id="rId589" Type="http://schemas.openxmlformats.org/officeDocument/2006/relationships/hyperlink" Target="http://phenix.it-sudparis.eu/jvet/doc_end_user/current_document.php?id=6638"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53-v2.zip" TargetMode="External"/><Relationship Id="rId393" Type="http://schemas.openxmlformats.org/officeDocument/2006/relationships/hyperlink" Target="https://jvet-experts.org/doc_end_user/current_document.php?id=11403" TargetMode="External"/><Relationship Id="rId407" Type="http://schemas.openxmlformats.org/officeDocument/2006/relationships/package" Target="embeddings/Microsoft_Visio_Drawing2.vsdx"/><Relationship Id="rId449" Type="http://schemas.openxmlformats.org/officeDocument/2006/relationships/hyperlink" Target="https://jvet-experts.org/doc_end_user/current_document.php?id=11392" TargetMode="External"/><Relationship Id="rId211" Type="http://schemas.openxmlformats.org/officeDocument/2006/relationships/image" Target="media/image7.png"/><Relationship Id="rId253" Type="http://schemas.openxmlformats.org/officeDocument/2006/relationships/hyperlink" Target="https://jvet-experts.org/doc_end_user/current_document.php?id=11246" TargetMode="External"/><Relationship Id="rId295" Type="http://schemas.openxmlformats.org/officeDocument/2006/relationships/hyperlink" Target="mailto:yo-kidani@kddi.com" TargetMode="External"/><Relationship Id="rId309" Type="http://schemas.openxmlformats.org/officeDocument/2006/relationships/hyperlink" Target="mailto:ruling.lrl@alibaba-inc.com" TargetMode="External"/><Relationship Id="rId460" Type="http://schemas.openxmlformats.org/officeDocument/2006/relationships/hyperlink" Target="https://jvet-experts.org/doc_end_user/current_document.php?id=11391" TargetMode="External"/><Relationship Id="rId516" Type="http://schemas.openxmlformats.org/officeDocument/2006/relationships/hyperlink" Target="https://jvet-experts.org/doc_end_user/current_document.php?id=11377"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jvet-experts.org/doc_end_user/current_document.php?id=11352"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https://jvet-experts.org/doc_end_user/documents/25_Teleconference/wg11/JVET-Y0094-v1.zip" TargetMode="External"/><Relationship Id="rId418" Type="http://schemas.openxmlformats.org/officeDocument/2006/relationships/image" Target="media/image20.emf"/><Relationship Id="rId222" Type="http://schemas.openxmlformats.org/officeDocument/2006/relationships/hyperlink" Target="https://jvet-experts.org/doc_end_user/current_document.php?id=11420" TargetMode="External"/><Relationship Id="rId264" Type="http://schemas.openxmlformats.org/officeDocument/2006/relationships/hyperlink" Target="https://jvet-experts.org/doc_end_user/current_document.php?id=11309" TargetMode="External"/><Relationship Id="rId471" Type="http://schemas.openxmlformats.org/officeDocument/2006/relationships/hyperlink" Target="https://jvet-experts.org/doc_end_user/current_document.php?id=11455"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98"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guillaume.laroche@crf.canon.fr" TargetMode="External"/><Relationship Id="rId373" Type="http://schemas.openxmlformats.org/officeDocument/2006/relationships/hyperlink" Target="mailto:xuluhang@oppo.com" TargetMode="External"/><Relationship Id="rId429" Type="http://schemas.openxmlformats.org/officeDocument/2006/relationships/image" Target="media/image29.wmf"/><Relationship Id="rId580" Type="http://schemas.openxmlformats.org/officeDocument/2006/relationships/hyperlink" Target="http://phenix.it-sudparis.eu/jvet/doc_end_user/current_document.php?id=1053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4" TargetMode="External"/><Relationship Id="rId440" Type="http://schemas.openxmlformats.org/officeDocument/2006/relationships/hyperlink" Target="https://jvet-experts.org/doc_end_user/current_document.php?id=11252"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387" TargetMode="External"/><Relationship Id="rId300" Type="http://schemas.openxmlformats.org/officeDocument/2006/relationships/hyperlink" Target="mailto:yo-kidani@kddi.com" TargetMode="External"/><Relationship Id="rId482" Type="http://schemas.openxmlformats.org/officeDocument/2006/relationships/hyperlink" Target="https://jvet-experts.org/doc_end_user/current_document.php?id=11327" TargetMode="External"/><Relationship Id="rId538" Type="http://schemas.openxmlformats.org/officeDocument/2006/relationships/hyperlink" Target="https://jvet-experts.org/doc_end_user/current_document.php?id=11348"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mailto:bray@qti.qualcomm.com" TargetMode="External"/><Relationship Id="rId591" Type="http://schemas.openxmlformats.org/officeDocument/2006/relationships/hyperlink" Target="http://phenix.it-sudparis.eu/jvet/doc_end_user/current_document.php?id=9679" TargetMode="External"/><Relationship Id="rId605" Type="http://schemas.openxmlformats.org/officeDocument/2006/relationships/theme" Target="theme/theme1.xml"/><Relationship Id="rId202" Type="http://schemas.openxmlformats.org/officeDocument/2006/relationships/hyperlink" Target="https://jvet-experts.org/doc_end_user/current_document.php?id=11397" TargetMode="External"/><Relationship Id="rId244" Type="http://schemas.openxmlformats.org/officeDocument/2006/relationships/hyperlink" Target="https://jvet-experts.org/doc_end_user/current_document.php?id=11281"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documents/25_Teleconference/wg11/JVET-Y0116-v1.zip" TargetMode="External"/><Relationship Id="rId451" Type="http://schemas.openxmlformats.org/officeDocument/2006/relationships/hyperlink" Target="https://jvet-experts.org/doc_end_user/current_document.php?id=11300" TargetMode="External"/><Relationship Id="rId493" Type="http://schemas.openxmlformats.org/officeDocument/2006/relationships/hyperlink" Target="https://jvet-experts.org/doc_end_user/current_document.php?id=11400" TargetMode="External"/><Relationship Id="rId507" Type="http://schemas.openxmlformats.org/officeDocument/2006/relationships/hyperlink" Target="https://jvet-experts.org/doc_end_user/current_document.php?id=11286" TargetMode="External"/><Relationship Id="rId549" Type="http://schemas.openxmlformats.org/officeDocument/2006/relationships/hyperlink" Target="https://jvet-experts.org/doc_end_user/current_document.php?id=11268"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100-v1.zip" TargetMode="External"/><Relationship Id="rId353" Type="http://schemas.openxmlformats.org/officeDocument/2006/relationships/hyperlink" Target="https://jvet-experts.org/doc_end_user/documents/25_Teleconference/wg11/JVET-Y0145-v1.zip" TargetMode="External"/><Relationship Id="rId395" Type="http://schemas.openxmlformats.org/officeDocument/2006/relationships/hyperlink" Target="mailto:nanh@qti.qualcomm.com" TargetMode="External"/><Relationship Id="rId409" Type="http://schemas.openxmlformats.org/officeDocument/2006/relationships/package" Target="embeddings/Microsoft_Visio_Drawing3.vsdx"/><Relationship Id="rId560" Type="http://schemas.openxmlformats.org/officeDocument/2006/relationships/hyperlink" Target="https://dms.mpeg.expert/doc_end_user/current_document.php?id=81844&amp;id_meeting=189"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image" Target="media/image8.emf"/><Relationship Id="rId420" Type="http://schemas.openxmlformats.org/officeDocument/2006/relationships/image" Target="media/image22.emf"/><Relationship Id="rId255" Type="http://schemas.openxmlformats.org/officeDocument/2006/relationships/hyperlink" Target="https://jvet-experts.org/doc_end_user/current_document.php?id=11275" TargetMode="External"/><Relationship Id="rId297" Type="http://schemas.openxmlformats.org/officeDocument/2006/relationships/hyperlink" Target="mailto:zhipin.deng@bytedance.com" TargetMode="External"/><Relationship Id="rId462" Type="http://schemas.openxmlformats.org/officeDocument/2006/relationships/hyperlink" Target="https://jvet-experts.org/doc_end_user/current_document.php?id=11435" TargetMode="External"/><Relationship Id="rId518" Type="http://schemas.openxmlformats.org/officeDocument/2006/relationships/hyperlink" Target="https://jvet-experts.org/doc_end_user/current_document.php?id=11429"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https://jvet-experts.org/doc_end_user/documents/25_Teleconference/wg11/JVET-Y0134-v1.zip"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50" TargetMode="External"/><Relationship Id="rId266" Type="http://schemas.openxmlformats.org/officeDocument/2006/relationships/hyperlink" Target="https://vcgit.hhi.fraunhofer.de/ecm/ECM/-/tags/ECM-3.1." TargetMode="External"/><Relationship Id="rId431" Type="http://schemas.openxmlformats.org/officeDocument/2006/relationships/image" Target="media/image30.emf"/><Relationship Id="rId473" Type="http://schemas.openxmlformats.org/officeDocument/2006/relationships/hyperlink" Target="https://jvet-experts.org/doc_end_user/current_document.php?id=11414" TargetMode="External"/><Relationship Id="rId529" Type="http://schemas.openxmlformats.org/officeDocument/2006/relationships/hyperlink" Target="https://jvet-experts.org/doc_end_user/current_document.php?id=11399"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yjchang@qti.qualcomm.com" TargetMode="External"/><Relationship Id="rId540" Type="http://schemas.openxmlformats.org/officeDocument/2006/relationships/hyperlink" Target="https://jvet-experts.org/doc_end_user/current_document.php?id=11351"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phenix.it-sudparis.eu/jct/doc_end_user/current_document.php?id=10572"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33" TargetMode="External"/><Relationship Id="rId277" Type="http://schemas.openxmlformats.org/officeDocument/2006/relationships/hyperlink" Target="mailto:fabrice.leleannec@interdigital.com" TargetMode="External"/><Relationship Id="rId400" Type="http://schemas.openxmlformats.org/officeDocument/2006/relationships/hyperlink" Target="mailto:m.sarwer@alibaba-inc.com" TargetMode="External"/><Relationship Id="rId442" Type="http://schemas.openxmlformats.org/officeDocument/2006/relationships/hyperlink" Target="https://jvet-experts.org/doc_end_user/current_document.php?id=11259" TargetMode="External"/><Relationship Id="rId484" Type="http://schemas.openxmlformats.org/officeDocument/2006/relationships/hyperlink" Target="https://jvet-experts.org/doc_end_user/current_document.php?id=11334"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zhipin.deng@bytedance.com" TargetMode="External"/><Relationship Id="rId344" Type="http://schemas.openxmlformats.org/officeDocument/2006/relationships/hyperlink" Target="mailto:xiaoyuxiu@kwai.com"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mailto:tomonori.hashimoto@sharp.co.jp" TargetMode="External"/><Relationship Id="rId551" Type="http://schemas.openxmlformats.org/officeDocument/2006/relationships/hyperlink" Target="https://jvet-experts.org/doc_end_user/current_document.php?id=11297" TargetMode="External"/><Relationship Id="rId593" Type="http://schemas.openxmlformats.org/officeDocument/2006/relationships/hyperlink" Target="http://phenix.it-sudparis.eu/jvet/doc_end_user/current_document.php?id=10545"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1.xml"/><Relationship Id="rId246" Type="http://schemas.openxmlformats.org/officeDocument/2006/relationships/package" Target="embeddings/Microsoft_Visio___.vsdx"/><Relationship Id="rId288" Type="http://schemas.openxmlformats.org/officeDocument/2006/relationships/hyperlink" Target="https://jvet-experts.org/doc_end_user/current_document.php?id=11411" TargetMode="External"/><Relationship Id="rId411" Type="http://schemas.openxmlformats.org/officeDocument/2006/relationships/package" Target="embeddings/Microsoft_Visio_Drawing4.vsdx"/><Relationship Id="rId453" Type="http://schemas.openxmlformats.org/officeDocument/2006/relationships/hyperlink" Target="https://jvet-experts.org/doc_end_user/current_document.php?id=11310" TargetMode="External"/><Relationship Id="rId509" Type="http://schemas.openxmlformats.org/officeDocument/2006/relationships/hyperlink" Target="https://jvet-experts.org/doc_end_user/current_document.php?id=11289"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https://jvet-experts.org/doc_end_user/documents/25_Teleconference/wg11/JVET-Y0093-v1.zip" TargetMode="External"/><Relationship Id="rId495" Type="http://schemas.openxmlformats.org/officeDocument/2006/relationships/hyperlink" Target="https://jvet-experts.org/doc_end_user/current_document.php?id=11444"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https://jvet-experts.org/doc_end_user/documents/25_Teleconference/wg11/JVET-Y0147-v1.zip" TargetMode="External"/><Relationship Id="rId520" Type="http://schemas.openxmlformats.org/officeDocument/2006/relationships/hyperlink" Target="https://jvet-experts.org/doc_end_user/current_document.php?id=11428" TargetMode="External"/><Relationship Id="rId562" Type="http://schemas.openxmlformats.org/officeDocument/2006/relationships/hyperlink" Target="https://www.itu.int/ifa/t/2017/sg16/exchange/wp3/q06/vceg_account.txt" TargetMode="External"/><Relationship Id="rId215" Type="http://schemas.openxmlformats.org/officeDocument/2006/relationships/image" Target="media/image9.emf"/><Relationship Id="rId257" Type="http://schemas.openxmlformats.org/officeDocument/2006/relationships/hyperlink" Target="https://jvet-experts.org/doc_end_user/current_document.php?id=11284" TargetMode="External"/><Relationship Id="rId422" Type="http://schemas.openxmlformats.org/officeDocument/2006/relationships/image" Target="media/image24.png"/><Relationship Id="rId464" Type="http://schemas.openxmlformats.org/officeDocument/2006/relationships/hyperlink" Target="https://jvet-experts.org/doc_end_user/current_document.php?id=11404" TargetMode="External"/><Relationship Id="rId299" Type="http://schemas.openxmlformats.org/officeDocument/2006/relationships/hyperlink" Target="mailto:ruling.lrl@alibaba-inc.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https://jvet-experts.org/doc_end_user/documents/25_Teleconference/wg11/JVET-Y0094-v1.zip"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423" TargetMode="External"/><Relationship Id="rId433" Type="http://schemas.openxmlformats.org/officeDocument/2006/relationships/image" Target="media/image31.emf"/><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38-v1.zip" TargetMode="External"/><Relationship Id="rId500" Type="http://schemas.openxmlformats.org/officeDocument/2006/relationships/hyperlink" Target="https://jvet-experts.org/doc_end_user/current_document.php?id=11256" TargetMode="External"/><Relationship Id="rId584" Type="http://schemas.openxmlformats.org/officeDocument/2006/relationships/hyperlink" Target="http://phenix.it-sudparis.eu/jct/doc_end_user/current_document.php?id=10316"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80" TargetMode="External"/><Relationship Id="rId444" Type="http://schemas.openxmlformats.org/officeDocument/2006/relationships/hyperlink" Target="https://jvet-experts.org/doc_end_user/current_document.php?id=11261" TargetMode="External"/><Relationship Id="rId290" Type="http://schemas.openxmlformats.org/officeDocument/2006/relationships/hyperlink" Target="mailto:hm.jang@lge.com" TargetMode="External"/><Relationship Id="rId304" Type="http://schemas.openxmlformats.org/officeDocument/2006/relationships/hyperlink" Target="mailto:ruling.lrl@alibaba-inc.com" TargetMode="External"/><Relationship Id="rId388" Type="http://schemas.openxmlformats.org/officeDocument/2006/relationships/hyperlink" Target="https://jvet-experts.org/doc_end_user/documents/25_Teleconference/wg11/JVET-Y0142-v1.zip" TargetMode="External"/><Relationship Id="rId511" Type="http://schemas.openxmlformats.org/officeDocument/2006/relationships/hyperlink" Target="https://jvet-experts.org/doc_end_user/current_document.php?id=11291"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s://jvet-experts.org/doc_end_user/current_document.php?id=10681" TargetMode="External"/><Relationship Id="rId248" Type="http://schemas.openxmlformats.org/officeDocument/2006/relationships/package" Target="embeddings/Microsoft_Visio___1.vsdx"/><Relationship Id="rId455" Type="http://schemas.openxmlformats.org/officeDocument/2006/relationships/hyperlink" Target="https://jvet-experts.org/doc_end_user/current_document.php?id=1141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ruling.lrl@alibaba-inc.com" TargetMode="External"/><Relationship Id="rId522" Type="http://schemas.openxmlformats.org/officeDocument/2006/relationships/hyperlink" Target="https://jvet-experts.org/doc_end_user/current_document.php?id=11322"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mailto:nanh@qti.qualcomm.com" TargetMode="External"/><Relationship Id="rId259" Type="http://schemas.openxmlformats.org/officeDocument/2006/relationships/hyperlink" Target="https://jvet-experts.org/doc_end_user/current_document.php?id=11304" TargetMode="External"/><Relationship Id="rId466" Type="http://schemas.openxmlformats.org/officeDocument/2006/relationships/hyperlink" Target="https://jvet-experts.org/doc_end_user/current_document.php?id=11340"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yjchang@qti.qualcomm.com" TargetMode="External"/><Relationship Id="rId533" Type="http://schemas.openxmlformats.org/officeDocument/2006/relationships/hyperlink" Target="https://jvet-experts.org/doc_end_user/current_document.php?id=11405"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313" TargetMode="External"/><Relationship Id="rId600" Type="http://schemas.openxmlformats.org/officeDocument/2006/relationships/hyperlink" Target="https://jvet-experts.org/doc_end_user/current_document.php?id=10683" TargetMode="External"/><Relationship Id="rId337" Type="http://schemas.openxmlformats.org/officeDocument/2006/relationships/hyperlink" Target="mailto:Fabrice%20Urban%20%3cFabrice.Urban@InterDigital.com%3e"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442"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mailto:akotra@qti.qualcomm.com" TargetMode="External"/><Relationship Id="rId404" Type="http://schemas.openxmlformats.org/officeDocument/2006/relationships/image" Target="media/image13.emf"/><Relationship Id="rId250" Type="http://schemas.openxmlformats.org/officeDocument/2006/relationships/hyperlink" Target="https://jvet-experts.org/doc_end_user/current_document.php?id=11238" TargetMode="External"/><Relationship Id="rId488" Type="http://schemas.openxmlformats.org/officeDocument/2006/relationships/hyperlink" Target="https://jvet-experts.org/doc_end_user/current_document.php?id=11343"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https://jvet-experts.org/doc_end_user/documents/25_Teleconference/wg11/JVET-Y0067-v1.zip" TargetMode="External"/><Relationship Id="rId555" Type="http://schemas.openxmlformats.org/officeDocument/2006/relationships/hyperlink" Target="https://jvet-experts.org/doc_end_user/current_document.php?id=11350"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5.png"/><Relationship Id="rId415" Type="http://schemas.openxmlformats.org/officeDocument/2006/relationships/package" Target="embeddings/Microsoft_Visio_Drawing6.vsdx"/><Relationship Id="rId261" Type="http://schemas.openxmlformats.org/officeDocument/2006/relationships/hyperlink" Target="https://jvet-experts.org/doc_end_user/current_document.php?id=11267" TargetMode="External"/><Relationship Id="rId499" Type="http://schemas.openxmlformats.org/officeDocument/2006/relationships/hyperlink" Target="https://jvet-experts.org/doc_end_user/current_document.php?id=11249"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druizcoll@ofinno.com" TargetMode="External"/><Relationship Id="rId566" Type="http://schemas.openxmlformats.org/officeDocument/2006/relationships/hyperlink" Target="mailto:jvet@lists.rwth-aachen.d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05E11C42-DED2-4042-95BC-079F320DCB7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1681820A-9CFF-43A1-BB92-01038F909F3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3FF5638E-DA53-4B84-A6A3-A4A0BD3A4A4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50129D12-3590-46C8-82E2-965129E8BE9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F0E6970A-BE80-439C-AAA3-DC98CA43C01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CC982C9E-45AB-4857-9EC9-3E0262FCC751}"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111438E0-5D56-412A-AE76-0A9C3E87BE5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CADE7152-FC87-4774-B696-C8743B702A6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6DC52F8E-2651-47C8-9F91-AD5FA3CE6D12}"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F8F08022-32E2-4392-A37F-3B4230C6CE3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EC68C28B-EF85-47B9-96A0-F5702D93FD9C}"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6A40ABBB-9DC6-4499-BF97-E8975686B3C3}"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8B90A084-9F5F-41E4-8840-1DE1708B9908}"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99ED8ED5-BF7B-4378-BA91-74825FED1204}"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E618D5FB-9F9E-4CC8-B3B7-E0886EBCEF01}"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C660C3A4-BDAE-4EEB-9DF1-92AF7B8A23E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81B4E79F-8586-4FDC-AEE3-42F42BA9FC3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4625E2D2-3C40-449F-9DCA-8AEB9D57B853}"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84C8D423-7126-4C12-9314-CBAFDF7B0AC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E1750A79-66BB-4154-966A-752AAE2EF47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EEF19FA6-384C-42AC-9842-B4CB6F67C6A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4A4A87C5-994B-4AE1-8359-EDB62F05F4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EED2B7DA-D54F-4DE3-873B-DD551541AFA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B248A10B-0C43-48E9-97B3-B72A607E1DBA}"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19C520D3-3C22-40E3-915D-A264FF2FA4E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AD6C38CE-91B4-43A5-84D0-1168F6CC7F40}"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0E1E8917-E8E4-4E88-8DCC-83CC6C8DB4E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385A2B47-3F29-4EE4-A84A-AB2443C938CD}"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7EB2C3EE-FCCB-4A43-B170-A77D2ACC98A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E203C2BA-10E9-4154-8960-A3E0C44D8D6C}"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E7A1DEA0-B96F-4BF2-B41C-D4E043CE4659}"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378F3AB3-112A-477C-A92F-5FA4CEA5145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2C0A8E14-A70B-418B-ABD5-E5B637744D3B}"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71023AB7-245D-4C6C-BB3B-D6F9A65E68B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0A7A5B31-2A29-4BBB-A794-0DF7E07BBEF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A6993599-1EB3-4BCC-B883-D68E183BCE9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27CBAC37-A7D7-498B-8817-1E817DEAFBD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45FC2C01-172E-4C1B-BEF4-68C8D28DB9C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6DFFC9A8-24DF-4351-8612-AAEA4535299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33BC1ACD-38AA-46D7-A585-C32579FEF1E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5CA44800-919E-40BA-B5D1-CFFA17CFB1BD}"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63E03B65-A64F-4070-84FE-E48111367AF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FB559B5F-07EC-434D-B6F3-D7ADF88E4C5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20B99416-BCD2-4010-B439-567BE9ECAAF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CE34CD9A-149D-4D9A-A5A9-0F81B166971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996B98BE-A1D0-424F-BC0A-C6F94055513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2584DFFD-CBFD-4989-874E-5BFCFA95278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DD8246C2-D591-46F2-BE3A-A96BD9AD0BFD}"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460CA14D-B10F-48AA-8E70-75167869671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22FA431D-EDDF-4451-81FA-4041E93910E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4BD78D56-CBD4-4982-AB80-4F5302FFAF0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4C20E7EF-020D-4F2A-9AA7-0A91A90D872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AD871FA2-8170-404B-9005-A1E181F1729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AF774E03-34A3-4E72-B48B-27FEF9F0F5C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8415B78E-E360-4033-8E3B-ADB00A1DE6AC}"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4F0F09BD-2A31-46FA-9D96-D01B70D4192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DBC48137-137B-474D-B2C5-23220D8B3C8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071C0226-C6C9-4B76-BFFE-BF7B2FABDB7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F063F9B-C3B3-44F8-817F-458B200AE96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3DB98E12-0B06-42A3-9C05-5E51F2925C0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70BF3548-DEA4-4FE3-A83D-2424A457EFE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7E7A0391-12A4-4FF8-B693-1A831CB0513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73519FC6-2E2D-4118-A5A3-A3C86F58C1C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79DF09E9-F2C9-4157-84CE-6B000ECECEA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7294A0C8-904B-4234-9C1B-6BDA9CFB3BF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34C0A864-30CE-4A72-9E76-BC54573CB690}"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9B9F093E-C867-4FC9-887A-899288A7291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31C0BA3E-4FA1-4131-A08C-4D98BB860A0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E256A31F-F1C1-4843-ABA8-B911FCDFF42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C094BF0F-EF5C-44A9-A19E-E29FC0961E2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1011008F-6473-499F-B0EC-EADA4AC8181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D0728503-D32C-405C-940E-6A4D63B83AC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1A6AA4F3-E9DD-4B0E-BC67-C4A1FC9CB10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F5046191-5915-4DD6-A1AA-20749AB66BD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449B715E-9AA0-4767-B85E-28D71CE7A42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3782B30A-0809-4DBF-B2D1-86B0A4E1FF6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D2715716-2102-40AC-945A-A1ECDDF5DA60}"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2CB1A041-1E34-4844-96C0-5AA965273AB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88B90E82-04A1-4B97-AFB7-D29C591D35F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92EE3545-C565-4977-86FE-DF3F7E16651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3B009A1B-C628-48E3-977B-3216C9B3860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19B060D3-2F58-4D1D-BE43-D2B06BE3C42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5308B4AE-A1B2-40A0-8418-483F162B7ECB}"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97B89A4A-1F5D-4543-AEE4-9FB141DA3F6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5182282F-F7A2-469C-B193-7EC89B7D4A8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941D72EF-228B-47DC-8938-CB66755E8D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9FE1EB4A-4A3F-407E-9E60-D48C88D31FB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996E57A7-E3B1-44D8-B6AA-6BBA00D9E7EA}"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D46C6635-4007-4CCE-A333-3F4A4B5EADD8}">
  <ds:schemaRefs>
    <ds:schemaRef ds:uri="http://schemas.openxmlformats.org/officeDocument/2006/bibliography"/>
  </ds:schemaRefs>
</ds:datastoreItem>
</file>

<file path=customXml/itemProps3.xml><?xml version="1.0" encoding="utf-8"?>
<ds:datastoreItem xmlns:ds="http://schemas.openxmlformats.org/officeDocument/2006/customXml" ds:itemID="{175DC1B1-A2DF-4A94-BF30-B1FA4F50FDFE}">
  <ds:schemaRefs>
    <ds:schemaRef ds:uri="http://schemas.openxmlformats.org/officeDocument/2006/bibliography"/>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99290FF-ACDD-4B4F-880F-B6CC329A29DB}">
  <ds:schemaRefs>
    <ds:schemaRef ds:uri="http://schemas.openxmlformats.org/officeDocument/2006/bibliography"/>
  </ds:schemaRefs>
</ds:datastoreItem>
</file>

<file path=customXml/itemProps7.xml><?xml version="1.0" encoding="utf-8"?>
<ds:datastoreItem xmlns:ds="http://schemas.openxmlformats.org/officeDocument/2006/customXml" ds:itemID="{00F02B4A-B0D8-41E6-ABB9-6834B7D24AE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6</Pages>
  <Words>68486</Words>
  <Characters>390371</Characters>
  <Application>Microsoft Office Word</Application>
  <DocSecurity>0</DocSecurity>
  <Lines>3253</Lines>
  <Paragraphs>9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7942</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2-01-21T00:47:00Z</dcterms:created>
  <dcterms:modified xsi:type="dcterms:W3CDTF">2022-01-21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